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B5C9B6" w14:textId="159A425A" w:rsidR="001A20E7" w:rsidRDefault="00DC3F6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Bruksanvisning</w:t>
      </w:r>
    </w:p>
    <w:p w14:paraId="1008173F" w14:textId="69CFACFB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 xml:space="preserve">Looky </w:t>
      </w:r>
      <w:r w:rsidR="00982518">
        <w:rPr>
          <w:rFonts w:ascii="VerdanaBold" w:hAnsi="VerdanaBold" w:cs="VerdanaBold"/>
          <w:b/>
          <w:bCs/>
          <w:color w:val="008D4A"/>
          <w:sz w:val="70"/>
          <w:szCs w:val="70"/>
        </w:rPr>
        <w:t>7</w:t>
      </w:r>
    </w:p>
    <w:p w14:paraId="21709458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Handhållen läskamera</w:t>
      </w:r>
    </w:p>
    <w:p w14:paraId="76F7C03E" w14:textId="77777777" w:rsidR="001A20E7" w:rsidRPr="00E27AE2" w:rsidRDefault="001A20E7" w:rsidP="001A20E7">
      <w:pPr>
        <w:autoSpaceDE w:val="0"/>
        <w:autoSpaceDN w:val="0"/>
        <w:adjustRightInd w:val="0"/>
        <w:rPr>
          <w:rFonts w:ascii="Arial" w:hAnsi="Arial" w:cs="Arial"/>
          <w:color w:val="000000"/>
          <w:szCs w:val="24"/>
        </w:rPr>
      </w:pPr>
    </w:p>
    <w:p w14:paraId="19970748" w14:textId="77777777" w:rsidR="001A20E7" w:rsidRPr="00E4733E" w:rsidRDefault="001A20E7" w:rsidP="001A20E7">
      <w:pPr>
        <w:jc w:val="center"/>
        <w:rPr>
          <w:rFonts w:ascii="Verdana" w:hAnsi="Verdana"/>
        </w:rPr>
      </w:pPr>
    </w:p>
    <w:p w14:paraId="51FF1944" w14:textId="77777777" w:rsidR="001A20E7" w:rsidRPr="00E4733E" w:rsidRDefault="001A20E7" w:rsidP="001A20E7">
      <w:pPr>
        <w:rPr>
          <w:rFonts w:ascii="Verdana" w:hAnsi="Verdana"/>
        </w:rPr>
      </w:pPr>
    </w:p>
    <w:p w14:paraId="427923D0" w14:textId="6102B03E" w:rsidR="001A20E7" w:rsidRPr="00035B94" w:rsidRDefault="00982518" w:rsidP="001A20E7">
      <w:pPr>
        <w:jc w:val="center"/>
        <w:rPr>
          <w:rFonts w:ascii="Verdana" w:hAnsi="Verdana"/>
        </w:rPr>
      </w:pPr>
      <w:r>
        <w:rPr>
          <w:noProof/>
        </w:rPr>
        <w:drawing>
          <wp:inline distT="0" distB="0" distL="0" distR="0" wp14:anchorId="22F58FC3" wp14:editId="236F8D9F">
            <wp:extent cx="4200525" cy="3562045"/>
            <wp:effectExtent l="0" t="0" r="0" b="635"/>
            <wp:docPr id="57" name="Bildobjekt 57" descr="En bild som visar text, skärm, elektronik, visa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Bildobjekt 57" descr="En bild som visar text, skärm, elektronik, visa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289" cy="3568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FC1CC" w14:textId="77777777" w:rsidR="001A20E7" w:rsidRDefault="001A20E7" w:rsidP="001A20E7">
      <w:pPr>
        <w:jc w:val="center"/>
      </w:pPr>
    </w:p>
    <w:p w14:paraId="409A83C7" w14:textId="6872A000" w:rsidR="001A20E7" w:rsidRPr="003C2A16" w:rsidRDefault="003C2A16" w:rsidP="001A20E7">
      <w:pPr>
        <w:jc w:val="center"/>
        <w:rPr>
          <w:rFonts w:ascii="Verdana" w:hAnsi="Verdana"/>
        </w:rPr>
      </w:pPr>
      <w:r>
        <w:rPr>
          <w:rFonts w:ascii="Verdana" w:hAnsi="Verdana"/>
        </w:rPr>
        <w:t xml:space="preserve">Ver </w:t>
      </w:r>
      <w:r w:rsidR="00982518">
        <w:rPr>
          <w:rFonts w:ascii="Verdana" w:hAnsi="Verdana"/>
        </w:rPr>
        <w:t>1.</w:t>
      </w:r>
      <w:r w:rsidR="007B4CF6">
        <w:rPr>
          <w:rFonts w:ascii="Verdana" w:hAnsi="Verdana"/>
        </w:rPr>
        <w:t>3</w:t>
      </w:r>
    </w:p>
    <w:p w14:paraId="02BE4CE0" w14:textId="77777777" w:rsidR="001A20E7" w:rsidRDefault="001A20E7" w:rsidP="001A20E7">
      <w:pPr>
        <w:jc w:val="center"/>
      </w:pPr>
    </w:p>
    <w:p w14:paraId="5997F036" w14:textId="77777777" w:rsidR="001A20E7" w:rsidRDefault="001A20E7" w:rsidP="001A20E7">
      <w:pPr>
        <w:jc w:val="center"/>
      </w:pPr>
    </w:p>
    <w:p w14:paraId="34E7225C" w14:textId="77777777" w:rsidR="001A20E7" w:rsidRDefault="001A20E7" w:rsidP="001A20E7">
      <w:pPr>
        <w:jc w:val="center"/>
      </w:pPr>
    </w:p>
    <w:p w14:paraId="221DECA1" w14:textId="77777777" w:rsidR="001A20E7" w:rsidRDefault="001A20E7" w:rsidP="001A20E7">
      <w:pPr>
        <w:jc w:val="center"/>
      </w:pPr>
    </w:p>
    <w:p w14:paraId="710BA1B8" w14:textId="77777777" w:rsidR="001A20E7" w:rsidRDefault="001A20E7" w:rsidP="001A20E7">
      <w:pPr>
        <w:jc w:val="center"/>
      </w:pPr>
    </w:p>
    <w:p w14:paraId="664809C0" w14:textId="77777777" w:rsidR="001A20E7" w:rsidRDefault="001A20E7" w:rsidP="001A20E7">
      <w:pPr>
        <w:rPr>
          <w:rFonts w:ascii="Verdana" w:hAnsi="Verdana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6704" behindDoc="0" locked="0" layoutInCell="1" allowOverlap="1" wp14:anchorId="05B61BB0" wp14:editId="536B2F2B">
            <wp:simplePos x="0" y="0"/>
            <wp:positionH relativeFrom="column">
              <wp:posOffset>2154555</wp:posOffset>
            </wp:positionH>
            <wp:positionV relativeFrom="paragraph">
              <wp:posOffset>2540</wp:posOffset>
            </wp:positionV>
            <wp:extent cx="1804670" cy="787400"/>
            <wp:effectExtent l="0" t="0" r="5080" b="0"/>
            <wp:wrapSquare wrapText="right"/>
            <wp:docPr id="48" name="Bildobjekt 48" descr="insyn-cmyk-logo N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syn-cmyk-logo NY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AAF8F7" w14:textId="77777777" w:rsidR="001A20E7" w:rsidRPr="00E27AE2" w:rsidRDefault="001A20E7" w:rsidP="001A20E7">
      <w:pPr>
        <w:rPr>
          <w:rFonts w:ascii="Verdana" w:hAnsi="Verdana"/>
        </w:rPr>
      </w:pPr>
    </w:p>
    <w:p w14:paraId="5E1E2359" w14:textId="77777777" w:rsidR="001A20E7" w:rsidRPr="00E27AE2" w:rsidRDefault="001A20E7" w:rsidP="001A20E7">
      <w:pPr>
        <w:rPr>
          <w:rFonts w:ascii="Verdana" w:hAnsi="Verdana"/>
        </w:rPr>
      </w:pPr>
    </w:p>
    <w:p w14:paraId="453F04D8" w14:textId="77777777" w:rsidR="001A20E7" w:rsidRDefault="001A20E7" w:rsidP="001A20E7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1DA9A172" w14:textId="77777777" w:rsidR="001A20E7" w:rsidRPr="009A1C52" w:rsidRDefault="001A20E7" w:rsidP="001A20E7">
      <w:pPr>
        <w:pStyle w:val="Innehllsfrteckningsrubrik"/>
        <w:rPr>
          <w:rFonts w:ascii="Verdana" w:hAnsi="Verdana"/>
          <w:color w:val="auto"/>
          <w:sz w:val="32"/>
          <w:szCs w:val="32"/>
        </w:rPr>
      </w:pPr>
      <w:r w:rsidRPr="009A1C52">
        <w:rPr>
          <w:rFonts w:ascii="Verdana" w:hAnsi="Verdana"/>
          <w:color w:val="auto"/>
          <w:sz w:val="32"/>
          <w:szCs w:val="32"/>
        </w:rPr>
        <w:lastRenderedPageBreak/>
        <w:t>Innehåll</w:t>
      </w:r>
    </w:p>
    <w:p w14:paraId="426203C6" w14:textId="11548FEE" w:rsidR="00005FBB" w:rsidRPr="003C125B" w:rsidRDefault="001A20E7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r w:rsidRPr="003C125B">
        <w:rPr>
          <w:rFonts w:ascii="Verdana" w:hAnsi="Verdana"/>
          <w:sz w:val="32"/>
          <w:szCs w:val="32"/>
        </w:rPr>
        <w:fldChar w:fldCharType="begin"/>
      </w:r>
      <w:r w:rsidRPr="003C125B">
        <w:rPr>
          <w:rFonts w:ascii="Verdana" w:hAnsi="Verdana"/>
          <w:sz w:val="32"/>
          <w:szCs w:val="32"/>
        </w:rPr>
        <w:instrText xml:space="preserve"> TOC \o "1-3" \h \z \u </w:instrText>
      </w:r>
      <w:r w:rsidRPr="003C125B">
        <w:rPr>
          <w:rFonts w:ascii="Verdana" w:hAnsi="Verdana"/>
          <w:sz w:val="32"/>
          <w:szCs w:val="32"/>
        </w:rPr>
        <w:fldChar w:fldCharType="separate"/>
      </w:r>
      <w:hyperlink w:anchor="_Toc193197283" w:history="1">
        <w:r w:rsidR="00005FBB" w:rsidRPr="003C125B">
          <w:rPr>
            <w:rStyle w:val="Hyperlnk"/>
            <w:noProof/>
            <w:sz w:val="32"/>
            <w:szCs w:val="32"/>
          </w:rPr>
          <w:t>Översikt</w:t>
        </w:r>
        <w:r w:rsidR="00005FBB" w:rsidRPr="003C125B">
          <w:rPr>
            <w:noProof/>
            <w:webHidden/>
            <w:sz w:val="32"/>
            <w:szCs w:val="32"/>
          </w:rPr>
          <w:tab/>
        </w:r>
        <w:r w:rsidR="00005FBB" w:rsidRPr="003C125B">
          <w:rPr>
            <w:noProof/>
            <w:webHidden/>
            <w:sz w:val="32"/>
            <w:szCs w:val="32"/>
          </w:rPr>
          <w:fldChar w:fldCharType="begin"/>
        </w:r>
        <w:r w:rsidR="00005FBB" w:rsidRPr="003C125B">
          <w:rPr>
            <w:noProof/>
            <w:webHidden/>
            <w:sz w:val="32"/>
            <w:szCs w:val="32"/>
          </w:rPr>
          <w:instrText xml:space="preserve"> PAGEREF _Toc193197283 \h </w:instrText>
        </w:r>
        <w:r w:rsidR="00005FBB" w:rsidRPr="003C125B">
          <w:rPr>
            <w:noProof/>
            <w:webHidden/>
            <w:sz w:val="32"/>
            <w:szCs w:val="32"/>
          </w:rPr>
        </w:r>
        <w:r w:rsidR="00005FBB"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3</w:t>
        </w:r>
        <w:r w:rsidR="00005FBB"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537A144" w14:textId="10319F0E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4" w:history="1">
        <w:r w:rsidRPr="003C125B">
          <w:rPr>
            <w:rStyle w:val="Hyperlnk"/>
            <w:noProof/>
            <w:sz w:val="32"/>
            <w:szCs w:val="32"/>
          </w:rPr>
          <w:t>Utseend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4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2327B7C" w14:textId="1AB3698A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5" w:history="1">
        <w:r w:rsidRPr="003C125B">
          <w:rPr>
            <w:rStyle w:val="Hyperlnk"/>
            <w:noProof/>
            <w:sz w:val="32"/>
            <w:szCs w:val="32"/>
          </w:rPr>
          <w:t>Tillbehö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6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5B7E5FD" w14:textId="314B6F76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6" w:history="1">
        <w:r w:rsidRPr="003C125B">
          <w:rPr>
            <w:rStyle w:val="Hyperlnk"/>
            <w:noProof/>
            <w:sz w:val="32"/>
            <w:szCs w:val="32"/>
          </w:rPr>
          <w:t>Batteriladd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6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AFEFF9D" w14:textId="3010294B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7" w:history="1">
        <w:r w:rsidRPr="003C125B">
          <w:rPr>
            <w:rStyle w:val="Hyperlnk"/>
            <w:noProof/>
            <w:sz w:val="32"/>
            <w:szCs w:val="32"/>
          </w:rPr>
          <w:t>Batteriindikator (LED)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7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3A11FAD" w14:textId="47CDEE10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8" w:history="1">
        <w:r w:rsidRPr="003C125B">
          <w:rPr>
            <w:rStyle w:val="Hyperlnk"/>
            <w:noProof/>
            <w:sz w:val="32"/>
            <w:szCs w:val="32"/>
          </w:rPr>
          <w:t>Stativ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7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748EA11" w14:textId="2C5EB123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9" w:history="1">
        <w:r w:rsidRPr="003C125B">
          <w:rPr>
            <w:rStyle w:val="Hyperlnk"/>
            <w:noProof/>
            <w:sz w:val="32"/>
            <w:szCs w:val="32"/>
          </w:rPr>
          <w:t>Använda Looky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3486D30" w14:textId="6CE09A8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0" w:history="1">
        <w:r w:rsidRPr="003C125B">
          <w:rPr>
            <w:rStyle w:val="Hyperlnk"/>
            <w:noProof/>
            <w:sz w:val="32"/>
            <w:szCs w:val="32"/>
          </w:rPr>
          <w:t>Av/På knapp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C918A34" w14:textId="38B6ADE7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1" w:history="1">
        <w:r w:rsidRPr="003C125B">
          <w:rPr>
            <w:rStyle w:val="Hyperlnk"/>
            <w:noProof/>
            <w:sz w:val="32"/>
            <w:szCs w:val="32"/>
          </w:rPr>
          <w:t>Ljudsignal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1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66FB678" w14:textId="7BAC9D03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2" w:history="1">
        <w:r w:rsidRPr="003C125B">
          <w:rPr>
            <w:rStyle w:val="Hyperlnk"/>
            <w:noProof/>
            <w:sz w:val="32"/>
            <w:szCs w:val="32"/>
          </w:rPr>
          <w:t>Ljudkontroll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2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6B801AB" w14:textId="1B1B5F6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3" w:history="1">
        <w:r w:rsidRPr="003C125B">
          <w:rPr>
            <w:rStyle w:val="Hyperlnk"/>
            <w:noProof/>
            <w:sz w:val="32"/>
            <w:szCs w:val="32"/>
          </w:rPr>
          <w:t>Försto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3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3C24E26D" w14:textId="738F040F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4" w:history="1">
        <w:r w:rsidRPr="003C125B">
          <w:rPr>
            <w:rStyle w:val="Hyperlnk"/>
            <w:noProof/>
            <w:sz w:val="32"/>
            <w:szCs w:val="32"/>
          </w:rPr>
          <w:t>Kontrastläg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9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E0F3940" w14:textId="7EEC0F22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5" w:history="1">
        <w:r w:rsidRPr="003C125B">
          <w:rPr>
            <w:rStyle w:val="Hyperlnk"/>
            <w:noProof/>
            <w:sz w:val="32"/>
            <w:szCs w:val="32"/>
          </w:rPr>
          <w:t>Ljus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9143B4B" w14:textId="41B22142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6" w:history="1">
        <w:r w:rsidRPr="003C125B">
          <w:rPr>
            <w:rStyle w:val="Hyperlnk"/>
            <w:noProof/>
            <w:sz w:val="32"/>
            <w:szCs w:val="32"/>
          </w:rPr>
          <w:t>Bely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8338D93" w14:textId="096ACD7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7" w:history="1">
        <w:r w:rsidRPr="003C125B">
          <w:rPr>
            <w:rStyle w:val="Hyperlnk"/>
            <w:noProof/>
            <w:sz w:val="32"/>
            <w:szCs w:val="32"/>
          </w:rPr>
          <w:t>Fokus kontroll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CCB3EBB" w14:textId="1EA8E675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8" w:history="1">
        <w:r w:rsidRPr="003C125B">
          <w:rPr>
            <w:rStyle w:val="Hyperlnk"/>
            <w:noProof/>
            <w:sz w:val="32"/>
            <w:szCs w:val="32"/>
          </w:rPr>
          <w:t>Bildfry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C326F5D" w14:textId="553CDB99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9" w:history="1">
        <w:r w:rsidRPr="003C125B">
          <w:rPr>
            <w:rStyle w:val="Hyperlnk"/>
            <w:noProof/>
            <w:sz w:val="32"/>
            <w:szCs w:val="32"/>
          </w:rPr>
          <w:t>Spara bild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5E71E1F" w14:textId="079B8DB6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0" w:history="1">
        <w:r w:rsidRPr="003C125B">
          <w:rPr>
            <w:rStyle w:val="Hyperlnk"/>
            <w:noProof/>
            <w:sz w:val="32"/>
            <w:szCs w:val="32"/>
          </w:rPr>
          <w:t>Bildvi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1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E7B7536" w14:textId="6921F6A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1" w:history="1">
        <w:r w:rsidRPr="003C125B">
          <w:rPr>
            <w:rStyle w:val="Hyperlnk"/>
            <w:noProof/>
            <w:sz w:val="32"/>
            <w:szCs w:val="32"/>
          </w:rPr>
          <w:t>Referens och Kuliss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1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1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14C6C4F" w14:textId="645BE96A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2" w:history="1">
        <w:r w:rsidRPr="003C125B">
          <w:rPr>
            <w:rStyle w:val="Hyperlnk"/>
            <w:noProof/>
            <w:sz w:val="32"/>
            <w:szCs w:val="32"/>
          </w:rPr>
          <w:t>Hitta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2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BE40EC8" w14:textId="39E8BF3E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3" w:history="1">
        <w:r w:rsidRPr="003C125B">
          <w:rPr>
            <w:rStyle w:val="Hyperlnk"/>
            <w:noProof/>
            <w:sz w:val="32"/>
            <w:szCs w:val="32"/>
          </w:rPr>
          <w:t>Live Navige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3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717E0B5" w14:textId="0711258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4" w:history="1">
        <w:r w:rsidRPr="003C125B">
          <w:rPr>
            <w:rStyle w:val="Hyperlnk"/>
            <w:noProof/>
            <w:sz w:val="32"/>
            <w:szCs w:val="32"/>
          </w:rPr>
          <w:t>Minn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A142F43" w14:textId="4AB3C11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5" w:history="1">
        <w:r w:rsidRPr="003C125B">
          <w:rPr>
            <w:rStyle w:val="Hyperlnk"/>
            <w:noProof/>
            <w:sz w:val="32"/>
            <w:szCs w:val="32"/>
          </w:rPr>
          <w:t>HDMI utta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365D6F6" w14:textId="2831DE41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6" w:history="1">
        <w:r w:rsidRPr="003C125B">
          <w:rPr>
            <w:rStyle w:val="Hyperlnk"/>
            <w:noProof/>
            <w:sz w:val="32"/>
            <w:szCs w:val="32"/>
          </w:rPr>
          <w:t>Energisparläg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34F468FE" w14:textId="4D20EFF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7" w:history="1">
        <w:r w:rsidRPr="003C125B">
          <w:rPr>
            <w:rStyle w:val="Hyperlnk"/>
            <w:noProof/>
            <w:sz w:val="32"/>
            <w:szCs w:val="32"/>
          </w:rPr>
          <w:t>Återställ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F6CB902" w14:textId="0176B0DC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8" w:history="1">
        <w:r w:rsidRPr="003C125B">
          <w:rPr>
            <w:rStyle w:val="Hyperlnk"/>
            <w:noProof/>
            <w:sz w:val="32"/>
            <w:szCs w:val="32"/>
          </w:rPr>
          <w:t>Felsök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9024850" w14:textId="59775B3E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9" w:history="1">
        <w:r w:rsidRPr="003C125B">
          <w:rPr>
            <w:rStyle w:val="Hyperlnk"/>
            <w:noProof/>
            <w:sz w:val="32"/>
            <w:szCs w:val="32"/>
          </w:rPr>
          <w:t>Rengö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4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79CDC95" w14:textId="7EDBD783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10" w:history="1">
        <w:r w:rsidRPr="003C125B">
          <w:rPr>
            <w:rStyle w:val="Hyperlnk"/>
            <w:noProof/>
            <w:sz w:val="32"/>
            <w:szCs w:val="32"/>
          </w:rPr>
          <w:t>Teknisk Data: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1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5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0233826" w14:textId="37C730D2" w:rsidR="001A20E7" w:rsidRPr="005826BF" w:rsidRDefault="001A20E7" w:rsidP="00CE2D31">
      <w:pPr>
        <w:rPr>
          <w:rFonts w:ascii="Verdana" w:hAnsi="Verdana"/>
          <w:b/>
          <w:sz w:val="32"/>
          <w:szCs w:val="32"/>
        </w:rPr>
      </w:pPr>
      <w:r w:rsidRPr="003C125B">
        <w:rPr>
          <w:rFonts w:ascii="Verdana" w:hAnsi="Verdana"/>
          <w:b/>
          <w:bCs/>
          <w:sz w:val="32"/>
          <w:szCs w:val="32"/>
        </w:rPr>
        <w:fldChar w:fldCharType="end"/>
      </w:r>
      <w:bookmarkStart w:id="0" w:name="_Toc497400915"/>
      <w:bookmarkStart w:id="1" w:name="_Toc497401001"/>
      <w:r w:rsidRPr="00AB052A">
        <w:rPr>
          <w:rFonts w:ascii="Verdana" w:hAnsi="Verdana"/>
          <w:bCs/>
          <w:sz w:val="32"/>
          <w:szCs w:val="32"/>
        </w:rPr>
        <w:br w:type="page"/>
      </w:r>
      <w:r w:rsidRPr="005826BF">
        <w:rPr>
          <w:rFonts w:ascii="Verdana" w:hAnsi="Verdana"/>
          <w:b/>
          <w:sz w:val="32"/>
          <w:szCs w:val="32"/>
        </w:rPr>
        <w:lastRenderedPageBreak/>
        <w:t>Försiktighetsåtgärd</w:t>
      </w:r>
      <w:bookmarkEnd w:id="0"/>
      <w:bookmarkEnd w:id="1"/>
    </w:p>
    <w:p w14:paraId="122DF94D" w14:textId="685A7EAE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5680" behindDoc="0" locked="0" layoutInCell="1" allowOverlap="1" wp14:anchorId="584A0B55" wp14:editId="51FD6115">
            <wp:simplePos x="0" y="0"/>
            <wp:positionH relativeFrom="column">
              <wp:posOffset>-146050</wp:posOffset>
            </wp:positionH>
            <wp:positionV relativeFrom="paragraph">
              <wp:posOffset>109855</wp:posOffset>
            </wp:positionV>
            <wp:extent cx="538480" cy="534670"/>
            <wp:effectExtent l="0" t="0" r="0" b="0"/>
            <wp:wrapSquare wrapText="bothSides"/>
            <wp:docPr id="47" name="Bildobjekt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826BF">
        <w:rPr>
          <w:rFonts w:ascii="Verdana" w:hAnsi="Verdana"/>
          <w:sz w:val="32"/>
          <w:szCs w:val="32"/>
        </w:rPr>
        <w:t xml:space="preserve">Innan du använder Looky </w:t>
      </w:r>
      <w:r w:rsidR="005826BF" w:rsidRPr="005826BF">
        <w:rPr>
          <w:rFonts w:ascii="Verdana" w:hAnsi="Verdana"/>
          <w:sz w:val="32"/>
          <w:szCs w:val="32"/>
        </w:rPr>
        <w:t>7</w:t>
      </w:r>
      <w:r w:rsidRPr="005826BF">
        <w:rPr>
          <w:rFonts w:ascii="Verdana" w:hAnsi="Verdana"/>
          <w:sz w:val="32"/>
          <w:szCs w:val="32"/>
        </w:rPr>
        <w:t xml:space="preserve"> för första gången måste du ladda batteriet. </w:t>
      </w:r>
    </w:p>
    <w:p w14:paraId="08C1BD3E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>Mer information finns i Batteriladdningsavsnittet.</w:t>
      </w:r>
    </w:p>
    <w:p w14:paraId="0B85A4D4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noProof/>
          <w:color w:val="FF0000"/>
          <w:sz w:val="32"/>
          <w:szCs w:val="32"/>
          <w:lang w:val="en-US" w:eastAsia="en-US"/>
        </w:rPr>
        <w:drawing>
          <wp:anchor distT="0" distB="0" distL="114300" distR="114300" simplePos="0" relativeHeight="251657728" behindDoc="0" locked="0" layoutInCell="1" allowOverlap="1" wp14:anchorId="74915C21" wp14:editId="00824204">
            <wp:simplePos x="0" y="0"/>
            <wp:positionH relativeFrom="column">
              <wp:posOffset>-146050</wp:posOffset>
            </wp:positionH>
            <wp:positionV relativeFrom="paragraph">
              <wp:posOffset>213995</wp:posOffset>
            </wp:positionV>
            <wp:extent cx="538480" cy="543560"/>
            <wp:effectExtent l="0" t="0" r="0" b="8890"/>
            <wp:wrapSquare wrapText="bothSides"/>
            <wp:docPr id="46" name="Bildobjekt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11206D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>Använd alltid enheten där temperaturen är mellan 10° och 35° C (50° och 95° F).</w:t>
      </w:r>
    </w:p>
    <w:p w14:paraId="2915AD0C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752" behindDoc="0" locked="0" layoutInCell="1" allowOverlap="1" wp14:anchorId="13592928" wp14:editId="58201E34">
            <wp:simplePos x="0" y="0"/>
            <wp:positionH relativeFrom="column">
              <wp:posOffset>-146685</wp:posOffset>
            </wp:positionH>
            <wp:positionV relativeFrom="paragraph">
              <wp:posOffset>222250</wp:posOffset>
            </wp:positionV>
            <wp:extent cx="543560" cy="542925"/>
            <wp:effectExtent l="0" t="0" r="8890" b="9525"/>
            <wp:wrapSquare wrapText="bothSides"/>
            <wp:docPr id="45" name="Bildobjekt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F9C68B8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>Håll Looky borta från fuktiga områden, regn och andra vätskekällor. Sänk inte ner Looky i vatten.</w:t>
      </w:r>
    </w:p>
    <w:p w14:paraId="6E6A3FFF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</w:p>
    <w:p w14:paraId="7D25FBB7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9776" behindDoc="0" locked="0" layoutInCell="1" allowOverlap="1" wp14:anchorId="5510BC4D" wp14:editId="389D3B01">
            <wp:simplePos x="0" y="0"/>
            <wp:positionH relativeFrom="column">
              <wp:posOffset>-135890</wp:posOffset>
            </wp:positionH>
            <wp:positionV relativeFrom="paragraph">
              <wp:posOffset>22225</wp:posOffset>
            </wp:positionV>
            <wp:extent cx="528320" cy="528955"/>
            <wp:effectExtent l="0" t="0" r="5080" b="4445"/>
            <wp:wrapSquare wrapText="bothSides"/>
            <wp:docPr id="44" name="Bildobjekt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826BF">
        <w:rPr>
          <w:rFonts w:ascii="Verdana" w:hAnsi="Verdana"/>
          <w:sz w:val="32"/>
          <w:szCs w:val="32"/>
        </w:rPr>
        <w:t>Försök inte reparera enheten. Eventuella obehöriga försök upphäver produktgarantin. Kontakta din återförsäljare.</w:t>
      </w:r>
    </w:p>
    <w:p w14:paraId="353692D8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60800" behindDoc="0" locked="0" layoutInCell="1" allowOverlap="1" wp14:anchorId="799E3C42" wp14:editId="02ED6474">
            <wp:simplePos x="0" y="0"/>
            <wp:positionH relativeFrom="column">
              <wp:posOffset>-151130</wp:posOffset>
            </wp:positionH>
            <wp:positionV relativeFrom="paragraph">
              <wp:posOffset>104140</wp:posOffset>
            </wp:positionV>
            <wp:extent cx="533400" cy="533400"/>
            <wp:effectExtent l="0" t="0" r="0" b="0"/>
            <wp:wrapSquare wrapText="bothSides"/>
            <wp:docPr id="43" name="Bildobjekt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AC2996" w14:textId="77777777" w:rsidR="001A20E7" w:rsidRPr="005826BF" w:rsidRDefault="001A20E7" w:rsidP="001A20E7">
      <w:r w:rsidRPr="005826BF">
        <w:rPr>
          <w:rFonts w:ascii="Verdana" w:hAnsi="Verdana"/>
          <w:sz w:val="32"/>
          <w:szCs w:val="32"/>
        </w:rPr>
        <w:t>Använd den medföljande nätadaptern och batteriet.</w:t>
      </w:r>
    </w:p>
    <w:p w14:paraId="2CC40D0D" w14:textId="77777777" w:rsidR="001A20E7" w:rsidRPr="00FD04C7" w:rsidRDefault="001A20E7" w:rsidP="001A20E7">
      <w:pPr>
        <w:pStyle w:val="Rubrik"/>
        <w:rPr>
          <w:color w:val="FF0000"/>
        </w:rPr>
      </w:pPr>
      <w:bookmarkStart w:id="2" w:name="_Toc497400916"/>
      <w:bookmarkStart w:id="3" w:name="_Toc497401002"/>
    </w:p>
    <w:p w14:paraId="78356FFB" w14:textId="77777777" w:rsidR="001A20E7" w:rsidRPr="00F4226C" w:rsidRDefault="001A20E7" w:rsidP="009C0BBF">
      <w:pPr>
        <w:pStyle w:val="Rubrik1"/>
      </w:pPr>
      <w:bookmarkStart w:id="4" w:name="_Toc193197283"/>
      <w:r w:rsidRPr="00F4226C">
        <w:t>Översikt</w:t>
      </w:r>
      <w:bookmarkEnd w:id="2"/>
      <w:bookmarkEnd w:id="3"/>
      <w:bookmarkEnd w:id="4"/>
    </w:p>
    <w:p w14:paraId="3515DC3B" w14:textId="6C9FA1FD" w:rsidR="001A20E7" w:rsidRPr="00F4226C" w:rsidRDefault="001A20E7" w:rsidP="001A20E7">
      <w:pPr>
        <w:rPr>
          <w:rFonts w:ascii="Verdana" w:hAnsi="Verdana"/>
          <w:sz w:val="32"/>
          <w:szCs w:val="32"/>
        </w:rPr>
      </w:pPr>
      <w:r w:rsidRPr="00F4226C">
        <w:rPr>
          <w:rFonts w:ascii="Verdana" w:hAnsi="Verdana"/>
          <w:sz w:val="32"/>
          <w:szCs w:val="32"/>
        </w:rPr>
        <w:t xml:space="preserve">Tack för att du köpte Looky </w:t>
      </w:r>
      <w:r w:rsidR="00F4226C" w:rsidRPr="00F4226C">
        <w:rPr>
          <w:rFonts w:ascii="Verdana" w:hAnsi="Verdana"/>
          <w:sz w:val="32"/>
          <w:szCs w:val="32"/>
        </w:rPr>
        <w:t>7</w:t>
      </w:r>
      <w:r w:rsidR="00B52DE2" w:rsidRPr="00F4226C">
        <w:rPr>
          <w:rFonts w:ascii="Verdana" w:hAnsi="Verdana"/>
          <w:sz w:val="32"/>
          <w:szCs w:val="32"/>
        </w:rPr>
        <w:t>!</w:t>
      </w:r>
    </w:p>
    <w:p w14:paraId="22AE9A94" w14:textId="5061DFAB" w:rsidR="001A20E7" w:rsidRDefault="001A20E7" w:rsidP="001A20E7">
      <w:pPr>
        <w:rPr>
          <w:rFonts w:ascii="Verdana" w:hAnsi="Verdana"/>
          <w:sz w:val="32"/>
          <w:szCs w:val="32"/>
        </w:rPr>
      </w:pPr>
      <w:r w:rsidRPr="00F4226C">
        <w:rPr>
          <w:rFonts w:ascii="Verdana" w:hAnsi="Verdana"/>
          <w:sz w:val="32"/>
          <w:szCs w:val="32"/>
        </w:rPr>
        <w:t>Looky</w:t>
      </w:r>
      <w:r w:rsidR="00F4226C" w:rsidRPr="00F4226C">
        <w:rPr>
          <w:rFonts w:ascii="Verdana" w:hAnsi="Verdana"/>
          <w:sz w:val="32"/>
          <w:szCs w:val="32"/>
        </w:rPr>
        <w:t xml:space="preserve"> 7</w:t>
      </w:r>
      <w:r w:rsidRPr="00F4226C">
        <w:rPr>
          <w:rFonts w:ascii="Verdana" w:hAnsi="Verdana"/>
          <w:sz w:val="32"/>
          <w:szCs w:val="32"/>
        </w:rPr>
        <w:t xml:space="preserve"> är ett bärbart </w:t>
      </w:r>
      <w:r w:rsidR="00F4226C" w:rsidRPr="00F4226C">
        <w:rPr>
          <w:rFonts w:ascii="Verdana" w:hAnsi="Verdana"/>
          <w:sz w:val="32"/>
          <w:szCs w:val="32"/>
        </w:rPr>
        <w:t>7</w:t>
      </w:r>
      <w:r w:rsidRPr="00F4226C">
        <w:rPr>
          <w:rFonts w:ascii="Verdana" w:hAnsi="Verdana"/>
          <w:sz w:val="32"/>
          <w:szCs w:val="32"/>
        </w:rPr>
        <w:t xml:space="preserve"> tums </w:t>
      </w:r>
      <w:r w:rsidR="00B52DE2" w:rsidRPr="00F4226C">
        <w:rPr>
          <w:rFonts w:ascii="Verdana" w:hAnsi="Verdana"/>
          <w:sz w:val="32"/>
          <w:szCs w:val="32"/>
        </w:rPr>
        <w:t>e</w:t>
      </w:r>
      <w:r w:rsidRPr="00F4226C">
        <w:rPr>
          <w:rFonts w:ascii="Verdana" w:hAnsi="Verdana"/>
          <w:sz w:val="32"/>
          <w:szCs w:val="32"/>
        </w:rPr>
        <w:t>lektroniskt förstoringsglas med utmärkt bildkvalitet i Full HD, den säkerställer skarp bild i realtid medan du flyttar eller ändrar</w:t>
      </w:r>
      <w:r w:rsidR="003C2A16" w:rsidRPr="00F4226C">
        <w:rPr>
          <w:rFonts w:ascii="Verdana" w:hAnsi="Verdana"/>
          <w:sz w:val="32"/>
          <w:szCs w:val="32"/>
        </w:rPr>
        <w:t xml:space="preserve"> förstoringen steglöst från 2</w:t>
      </w:r>
      <w:r w:rsidR="00F4226C" w:rsidRPr="00F4226C">
        <w:rPr>
          <w:rFonts w:ascii="Verdana" w:hAnsi="Verdana"/>
          <w:sz w:val="32"/>
          <w:szCs w:val="32"/>
        </w:rPr>
        <w:t>.4</w:t>
      </w:r>
      <w:r w:rsidR="003C2A16" w:rsidRPr="00F4226C">
        <w:rPr>
          <w:rFonts w:ascii="Verdana" w:hAnsi="Verdana"/>
          <w:sz w:val="32"/>
          <w:szCs w:val="32"/>
        </w:rPr>
        <w:t xml:space="preserve">x till </w:t>
      </w:r>
      <w:r w:rsidR="00F4226C" w:rsidRPr="00F4226C">
        <w:rPr>
          <w:rFonts w:ascii="Verdana" w:hAnsi="Verdana"/>
          <w:sz w:val="32"/>
          <w:szCs w:val="32"/>
        </w:rPr>
        <w:t>30</w:t>
      </w:r>
      <w:r w:rsidRPr="00F4226C">
        <w:rPr>
          <w:rFonts w:ascii="Verdana" w:hAnsi="Verdana"/>
          <w:sz w:val="32"/>
          <w:szCs w:val="32"/>
        </w:rPr>
        <w:t>x.</w:t>
      </w:r>
    </w:p>
    <w:p w14:paraId="118B3C8C" w14:textId="77777777" w:rsidR="00DB33C4" w:rsidRPr="00F4226C" w:rsidRDefault="00DB33C4" w:rsidP="001A20E7">
      <w:pPr>
        <w:rPr>
          <w:rFonts w:ascii="Verdana" w:hAnsi="Verdana"/>
          <w:sz w:val="32"/>
          <w:szCs w:val="32"/>
        </w:rPr>
      </w:pPr>
    </w:p>
    <w:p w14:paraId="1F6CDCC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color w:val="FF0000"/>
          <w:sz w:val="32"/>
          <w:szCs w:val="32"/>
        </w:rPr>
        <w:br w:type="page"/>
      </w:r>
      <w:r w:rsidRPr="001A0E21">
        <w:rPr>
          <w:rFonts w:ascii="Verdana" w:hAnsi="Verdana"/>
          <w:sz w:val="32"/>
          <w:szCs w:val="32"/>
        </w:rPr>
        <w:lastRenderedPageBreak/>
        <w:t>Förutom den vanliga zoom- och färglägesfunktionen finns det också olika praktiska funktioner som läslinje och kuliss, bildfrysning och lagring, hitta och navigera.</w:t>
      </w:r>
    </w:p>
    <w:p w14:paraId="2E5DD2C6" w14:textId="77777777" w:rsidR="001A20E7" w:rsidRPr="00FD04C7" w:rsidRDefault="001A20E7" w:rsidP="001A20E7">
      <w:pPr>
        <w:rPr>
          <w:rFonts w:ascii="Verdana" w:hAnsi="Verdana"/>
          <w:color w:val="FF0000"/>
        </w:rPr>
      </w:pPr>
    </w:p>
    <w:p w14:paraId="606BB6AB" w14:textId="6C66A79A" w:rsidR="001A20E7" w:rsidRPr="00FD04C7" w:rsidRDefault="001A0E21" w:rsidP="001A20E7">
      <w:pPr>
        <w:jc w:val="center"/>
        <w:rPr>
          <w:rFonts w:ascii="Verdana" w:hAnsi="Verdana"/>
          <w:noProof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drawing>
          <wp:inline distT="0" distB="0" distL="0" distR="0" wp14:anchorId="3938A273" wp14:editId="08834397">
            <wp:extent cx="2636520" cy="2365248"/>
            <wp:effectExtent l="0" t="0" r="0" b="0"/>
            <wp:docPr id="58" name="Bildobjekt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Bildobjekt 5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6520" cy="2365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9591" w14:textId="77777777" w:rsidR="001A20E7" w:rsidRPr="001A0E21" w:rsidRDefault="001A20E7" w:rsidP="009C0BBF">
      <w:pPr>
        <w:pStyle w:val="Rubrik1"/>
      </w:pPr>
      <w:bookmarkStart w:id="5" w:name="_Toc497400917"/>
      <w:bookmarkStart w:id="6" w:name="_Toc497401003"/>
      <w:bookmarkStart w:id="7" w:name="_Toc193197284"/>
      <w:r w:rsidRPr="001A0E21">
        <w:t>Utseende</w:t>
      </w:r>
      <w:bookmarkEnd w:id="5"/>
      <w:bookmarkEnd w:id="6"/>
      <w:bookmarkEnd w:id="7"/>
    </w:p>
    <w:p w14:paraId="31B58E2E" w14:textId="77777777" w:rsidR="002E24F2" w:rsidRPr="00FD04C7" w:rsidRDefault="002E24F2" w:rsidP="002E24F2">
      <w:pPr>
        <w:rPr>
          <w:color w:val="FF0000"/>
        </w:rPr>
      </w:pPr>
    </w:p>
    <w:p w14:paraId="1D1C3E86" w14:textId="441ABA05" w:rsidR="001A20E7" w:rsidRPr="00FD04C7" w:rsidRDefault="001A0E21" w:rsidP="001A20E7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05F17CC" wp14:editId="673D3EC1">
            <wp:extent cx="2788920" cy="2407920"/>
            <wp:effectExtent l="0" t="0" r="0" b="0"/>
            <wp:docPr id="59" name="Bildobjekt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Bildobjekt 59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892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5CEA" w14:textId="77777777" w:rsidR="001A20E7" w:rsidRPr="00FD04C7" w:rsidRDefault="001A20E7" w:rsidP="001A20E7">
      <w:pPr>
        <w:jc w:val="center"/>
        <w:rPr>
          <w:color w:val="FF000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80"/>
        <w:gridCol w:w="4492"/>
      </w:tblGrid>
      <w:tr w:rsidR="00FD04C7" w:rsidRPr="00FD04C7" w14:paraId="3DE2BA54" w14:textId="77777777" w:rsidTr="002E24F2">
        <w:tc>
          <w:tcPr>
            <w:tcW w:w="4644" w:type="dxa"/>
          </w:tcPr>
          <w:p w14:paraId="4CD46CBA" w14:textId="77777777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1. LCD skärm</w:t>
            </w:r>
          </w:p>
        </w:tc>
        <w:tc>
          <w:tcPr>
            <w:tcW w:w="4536" w:type="dxa"/>
          </w:tcPr>
          <w:p w14:paraId="0C5BEEBF" w14:textId="07FBF202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2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Kontrastfärger</w:t>
            </w:r>
          </w:p>
        </w:tc>
      </w:tr>
      <w:tr w:rsidR="00FD04C7" w:rsidRPr="00FD04C7" w14:paraId="22DA0895" w14:textId="77777777" w:rsidTr="002E24F2">
        <w:tc>
          <w:tcPr>
            <w:tcW w:w="4644" w:type="dxa"/>
          </w:tcPr>
          <w:p w14:paraId="3E12F10C" w14:textId="204F338A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3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Minska förstoring</w:t>
            </w:r>
          </w:p>
        </w:tc>
        <w:tc>
          <w:tcPr>
            <w:tcW w:w="4536" w:type="dxa"/>
          </w:tcPr>
          <w:p w14:paraId="77B62C9A" w14:textId="32C387AB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4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Joystick</w:t>
            </w:r>
          </w:p>
        </w:tc>
      </w:tr>
      <w:tr w:rsidR="00FD04C7" w:rsidRPr="00FD04C7" w14:paraId="07D06BA6" w14:textId="77777777" w:rsidTr="002E24F2">
        <w:tc>
          <w:tcPr>
            <w:tcW w:w="4644" w:type="dxa"/>
          </w:tcPr>
          <w:p w14:paraId="218800B1" w14:textId="4B294A0B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5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Öka förstoring</w:t>
            </w:r>
          </w:p>
        </w:tc>
        <w:tc>
          <w:tcPr>
            <w:tcW w:w="4536" w:type="dxa"/>
          </w:tcPr>
          <w:p w14:paraId="798F417E" w14:textId="0CA52F96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6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Färgbild</w:t>
            </w:r>
          </w:p>
        </w:tc>
      </w:tr>
      <w:tr w:rsidR="002E24F2" w:rsidRPr="00FD04C7" w14:paraId="5BDE9C0F" w14:textId="77777777" w:rsidTr="002E24F2">
        <w:tc>
          <w:tcPr>
            <w:tcW w:w="4644" w:type="dxa"/>
          </w:tcPr>
          <w:p w14:paraId="61BE6FEE" w14:textId="381F4191" w:rsidR="002E24F2" w:rsidRPr="00FD04C7" w:rsidRDefault="002E24F2" w:rsidP="002E24F2">
            <w:pPr>
              <w:rPr>
                <w:rFonts w:ascii="Verdana" w:hAnsi="Verdana"/>
                <w:color w:val="FF0000"/>
                <w:sz w:val="32"/>
                <w:szCs w:val="32"/>
              </w:rPr>
            </w:pPr>
          </w:p>
        </w:tc>
        <w:tc>
          <w:tcPr>
            <w:tcW w:w="4536" w:type="dxa"/>
          </w:tcPr>
          <w:p w14:paraId="61D8F93E" w14:textId="77777777" w:rsidR="002E24F2" w:rsidRPr="00FD04C7" w:rsidRDefault="002E24F2" w:rsidP="006F1AAC">
            <w:pPr>
              <w:rPr>
                <w:rFonts w:ascii="Verdana" w:hAnsi="Verdana"/>
                <w:color w:val="FF0000"/>
                <w:sz w:val="32"/>
                <w:szCs w:val="32"/>
              </w:rPr>
            </w:pPr>
          </w:p>
        </w:tc>
      </w:tr>
    </w:tbl>
    <w:p w14:paraId="0615D1CE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E1E83F6" w14:textId="22233ABC" w:rsidR="001A20E7" w:rsidRPr="00FD04C7" w:rsidRDefault="001A20E7" w:rsidP="001A20E7">
      <w:pPr>
        <w:jc w:val="center"/>
        <w:rPr>
          <w:color w:val="FF0000"/>
        </w:rPr>
      </w:pPr>
      <w:r w:rsidRPr="00FD04C7">
        <w:rPr>
          <w:rFonts w:ascii="Verdana" w:hAnsi="Verdana"/>
          <w:color w:val="FF0000"/>
          <w:sz w:val="32"/>
          <w:szCs w:val="32"/>
        </w:rPr>
        <w:br w:type="page"/>
      </w:r>
    </w:p>
    <w:p w14:paraId="43B929B7" w14:textId="2055C211" w:rsidR="001A20E7" w:rsidRPr="00FD04C7" w:rsidRDefault="001A0E21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lastRenderedPageBreak/>
        <w:drawing>
          <wp:inline distT="0" distB="0" distL="0" distR="0" wp14:anchorId="1502DC1F" wp14:editId="260A7123">
            <wp:extent cx="3215640" cy="2599944"/>
            <wp:effectExtent l="0" t="0" r="3810" b="0"/>
            <wp:docPr id="60" name="Bildobjekt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Bildobjekt 60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5640" cy="2599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483"/>
        <w:gridCol w:w="3275"/>
        <w:gridCol w:w="2314"/>
      </w:tblGrid>
      <w:tr w:rsidR="001A20E7" w:rsidRPr="00FD04C7" w14:paraId="363AC658" w14:textId="77777777" w:rsidTr="006F1AAC">
        <w:tc>
          <w:tcPr>
            <w:tcW w:w="3652" w:type="dxa"/>
          </w:tcPr>
          <w:p w14:paraId="318237E9" w14:textId="7F7AB192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7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Bakre kamera</w:t>
            </w:r>
          </w:p>
        </w:tc>
        <w:tc>
          <w:tcPr>
            <w:tcW w:w="3402" w:type="dxa"/>
          </w:tcPr>
          <w:p w14:paraId="6BA7A4BB" w14:textId="5D24698C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8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LED belysning</w:t>
            </w:r>
          </w:p>
        </w:tc>
        <w:tc>
          <w:tcPr>
            <w:tcW w:w="2410" w:type="dxa"/>
          </w:tcPr>
          <w:p w14:paraId="196797E4" w14:textId="2DF4E31A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9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Stativ</w:t>
            </w:r>
          </w:p>
        </w:tc>
      </w:tr>
    </w:tbl>
    <w:p w14:paraId="07D7E08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7FCC9A16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color w:val="FF0000"/>
          <w:sz w:val="32"/>
          <w:szCs w:val="32"/>
        </w:rPr>
        <w:tab/>
      </w:r>
      <w:r w:rsidRPr="00FD04C7">
        <w:rPr>
          <w:rFonts w:ascii="Verdana" w:hAnsi="Verdana"/>
          <w:color w:val="FF0000"/>
          <w:sz w:val="32"/>
          <w:szCs w:val="32"/>
        </w:rPr>
        <w:tab/>
      </w:r>
      <w:r w:rsidRPr="00FD04C7">
        <w:rPr>
          <w:rFonts w:ascii="Verdana" w:hAnsi="Verdana"/>
          <w:color w:val="FF0000"/>
          <w:sz w:val="32"/>
          <w:szCs w:val="32"/>
        </w:rPr>
        <w:tab/>
      </w:r>
    </w:p>
    <w:p w14:paraId="67404D67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8E65BBC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85A03AE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tbl>
      <w:tblPr>
        <w:tblpPr w:leftFromText="141" w:rightFromText="141" w:vertAnchor="text" w:tblpX="2943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085"/>
        <w:gridCol w:w="3294"/>
      </w:tblGrid>
      <w:tr w:rsidR="00FD04C7" w:rsidRPr="00FD04C7" w14:paraId="0FD6FE0B" w14:textId="77777777" w:rsidTr="006F1AAC">
        <w:tc>
          <w:tcPr>
            <w:tcW w:w="3085" w:type="dxa"/>
          </w:tcPr>
          <w:p w14:paraId="204BEF86" w14:textId="13AAA56B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bookmarkStart w:id="8" w:name="_Hlk114488261"/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0</w:t>
            </w:r>
            <w:r w:rsidRPr="00A87A68">
              <w:rPr>
                <w:rFonts w:ascii="Verdana" w:hAnsi="Verdana"/>
                <w:sz w:val="32"/>
                <w:szCs w:val="32"/>
              </w:rPr>
              <w:t>. På/av knapp</w:t>
            </w:r>
          </w:p>
        </w:tc>
        <w:tc>
          <w:tcPr>
            <w:tcW w:w="3294" w:type="dxa"/>
          </w:tcPr>
          <w:p w14:paraId="1C309BD5" w14:textId="3B7DFF66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1</w:t>
            </w:r>
            <w:r w:rsidRPr="00A87A68">
              <w:rPr>
                <w:rFonts w:ascii="Verdana" w:hAnsi="Verdana"/>
                <w:sz w:val="32"/>
                <w:szCs w:val="32"/>
              </w:rPr>
              <w:t>.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 xml:space="preserve"> Hitta knapp</w:t>
            </w:r>
          </w:p>
        </w:tc>
      </w:tr>
      <w:tr w:rsidR="00FD04C7" w:rsidRPr="00FD04C7" w14:paraId="2717A4AD" w14:textId="77777777" w:rsidTr="006F1AAC">
        <w:tc>
          <w:tcPr>
            <w:tcW w:w="3085" w:type="dxa"/>
          </w:tcPr>
          <w:p w14:paraId="45DCA04C" w14:textId="55D3B4A1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2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USB Uttag</w:t>
            </w:r>
          </w:p>
        </w:tc>
        <w:tc>
          <w:tcPr>
            <w:tcW w:w="3294" w:type="dxa"/>
          </w:tcPr>
          <w:p w14:paraId="3BFE5535" w14:textId="5CC66593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3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 xml:space="preserve"> Bildfrysknapp</w:t>
            </w:r>
          </w:p>
        </w:tc>
      </w:tr>
      <w:tr w:rsidR="00FD04C7" w:rsidRPr="00FD04C7" w14:paraId="495B53FF" w14:textId="77777777" w:rsidTr="006F1AAC">
        <w:tc>
          <w:tcPr>
            <w:tcW w:w="3085" w:type="dxa"/>
          </w:tcPr>
          <w:p w14:paraId="51155331" w14:textId="14101A8B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4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>HDMI Uttag</w:t>
            </w:r>
          </w:p>
        </w:tc>
        <w:tc>
          <w:tcPr>
            <w:tcW w:w="3294" w:type="dxa"/>
          </w:tcPr>
          <w:p w14:paraId="3A25708B" w14:textId="2306966F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5</w:t>
            </w:r>
            <w:r w:rsidRPr="00A87A68">
              <w:rPr>
                <w:rFonts w:ascii="Verdana" w:hAnsi="Verdana"/>
                <w:sz w:val="32"/>
                <w:szCs w:val="32"/>
              </w:rPr>
              <w:t>.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>Nätanslutnings-uttag</w:t>
            </w:r>
          </w:p>
        </w:tc>
      </w:tr>
      <w:tr w:rsidR="00FD04C7" w:rsidRPr="00FD04C7" w14:paraId="2868074D" w14:textId="77777777" w:rsidTr="006F1AAC">
        <w:tc>
          <w:tcPr>
            <w:tcW w:w="3085" w:type="dxa"/>
          </w:tcPr>
          <w:p w14:paraId="4FB22CC3" w14:textId="2D9BADDF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6</w:t>
            </w:r>
            <w:r w:rsidRPr="00A87A68">
              <w:rPr>
                <w:rFonts w:ascii="Verdana" w:hAnsi="Verdana"/>
                <w:sz w:val="32"/>
                <w:szCs w:val="32"/>
              </w:rPr>
              <w:t>. USB Uttag</w:t>
            </w:r>
          </w:p>
        </w:tc>
        <w:tc>
          <w:tcPr>
            <w:tcW w:w="3294" w:type="dxa"/>
          </w:tcPr>
          <w:p w14:paraId="016C077D" w14:textId="6834D390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</w:p>
        </w:tc>
      </w:tr>
    </w:tbl>
    <w:bookmarkEnd w:id="8"/>
    <w:p w14:paraId="442765F2" w14:textId="1A1CFC50" w:rsidR="00AA2F78" w:rsidRDefault="00AA2F78" w:rsidP="00AA2F78">
      <w:pPr>
        <w:jc w:val="right"/>
        <w:rPr>
          <w:color w:val="FF0000"/>
        </w:rPr>
      </w:pPr>
      <w:r>
        <w:rPr>
          <w:noProof/>
          <w:color w:val="FF0000"/>
        </w:rPr>
        <w:drawing>
          <wp:anchor distT="0" distB="0" distL="114300" distR="114300" simplePos="0" relativeHeight="251661824" behindDoc="0" locked="0" layoutInCell="1" allowOverlap="1" wp14:anchorId="31B50BE3" wp14:editId="0CF2C299">
            <wp:simplePos x="0" y="0"/>
            <wp:positionH relativeFrom="column">
              <wp:posOffset>1995805</wp:posOffset>
            </wp:positionH>
            <wp:positionV relativeFrom="paragraph">
              <wp:posOffset>1905000</wp:posOffset>
            </wp:positionV>
            <wp:extent cx="3763010" cy="1598295"/>
            <wp:effectExtent l="0" t="0" r="8890" b="1905"/>
            <wp:wrapThrough wrapText="bothSides">
              <wp:wrapPolygon edited="0">
                <wp:start x="0" y="0"/>
                <wp:lineTo x="0" y="21368"/>
                <wp:lineTo x="21542" y="21368"/>
                <wp:lineTo x="21542" y="0"/>
                <wp:lineTo x="0" y="0"/>
              </wp:wrapPolygon>
            </wp:wrapThrough>
            <wp:docPr id="62" name="Bildobjekt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Bildobjekt 6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301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color w:val="FF0000"/>
        </w:rPr>
        <w:drawing>
          <wp:inline distT="0" distB="0" distL="0" distR="0" wp14:anchorId="7B5A107C" wp14:editId="111A9CD5">
            <wp:extent cx="1748321" cy="2562225"/>
            <wp:effectExtent l="0" t="0" r="4445" b="0"/>
            <wp:docPr id="61" name="Bildobjekt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Bildobjekt 61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3620" cy="256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60F21" w14:textId="3861DF2F" w:rsidR="00AA2F78" w:rsidRDefault="00AA2F78" w:rsidP="00AA2F78">
      <w:pPr>
        <w:jc w:val="right"/>
        <w:rPr>
          <w:color w:val="FF0000"/>
        </w:rPr>
      </w:pPr>
    </w:p>
    <w:p w14:paraId="39ECD3FD" w14:textId="54B40B29" w:rsidR="001A20E7" w:rsidRPr="00FD04C7" w:rsidRDefault="001A20E7" w:rsidP="00AA2F78">
      <w:pPr>
        <w:jc w:val="right"/>
        <w:rPr>
          <w:rFonts w:ascii="Verdana" w:hAnsi="Verdana"/>
          <w:color w:val="FF0000"/>
          <w:sz w:val="32"/>
          <w:szCs w:val="32"/>
        </w:rPr>
      </w:pPr>
      <w:r w:rsidRPr="00FD04C7">
        <w:rPr>
          <w:color w:val="FF0000"/>
        </w:rPr>
        <w:tab/>
      </w:r>
      <w:r w:rsidRPr="00FD04C7">
        <w:rPr>
          <w:color w:val="FF0000"/>
        </w:rPr>
        <w:tab/>
      </w:r>
    </w:p>
    <w:p w14:paraId="6CD4F507" w14:textId="541B911C" w:rsidR="006C3356" w:rsidRPr="00FD04C7" w:rsidRDefault="006C3356" w:rsidP="00B84DB0">
      <w:pPr>
        <w:jc w:val="right"/>
        <w:rPr>
          <w:color w:val="FF0000"/>
        </w:rPr>
      </w:pPr>
    </w:p>
    <w:p w14:paraId="459CC571" w14:textId="5E0B269B" w:rsidR="001A20E7" w:rsidRPr="006B4C1A" w:rsidRDefault="001A20E7" w:rsidP="009C0BBF">
      <w:pPr>
        <w:pStyle w:val="Rubrik1"/>
      </w:pPr>
      <w:r w:rsidRPr="00FD04C7">
        <w:rPr>
          <w:color w:val="FF0000"/>
        </w:rPr>
        <w:br w:type="page"/>
      </w:r>
      <w:bookmarkStart w:id="9" w:name="_Toc497400918"/>
      <w:bookmarkStart w:id="10" w:name="_Toc497401004"/>
      <w:bookmarkStart w:id="11" w:name="_Toc193197285"/>
      <w:r w:rsidRPr="006B4C1A">
        <w:lastRenderedPageBreak/>
        <w:t>Tillbehör</w:t>
      </w:r>
      <w:bookmarkEnd w:id="9"/>
      <w:bookmarkEnd w:id="10"/>
      <w:bookmarkEnd w:id="11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656"/>
        <w:gridCol w:w="2835"/>
        <w:gridCol w:w="2654"/>
      </w:tblGrid>
      <w:tr w:rsidR="006B4C1A" w:rsidRPr="006B4C1A" w14:paraId="6E4EE94E" w14:textId="77777777" w:rsidTr="006F1AAC">
        <w:trPr>
          <w:trHeight w:val="491"/>
          <w:jc w:val="center"/>
        </w:trPr>
        <w:tc>
          <w:tcPr>
            <w:tcW w:w="2656" w:type="dxa"/>
          </w:tcPr>
          <w:p w14:paraId="2A4F4B5B" w14:textId="77777777" w:rsidR="001A20E7" w:rsidRPr="006B4C1A" w:rsidRDefault="001A20E7" w:rsidP="006F1AAC">
            <w:pPr>
              <w:widowControl w:val="0"/>
              <w:jc w:val="center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3F0AAA97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rPr>
                <w:rFonts w:ascii="SimHei" w:eastAsia="SimHei"/>
                <w:b/>
                <w:noProof/>
                <w:sz w:val="28"/>
                <w:szCs w:val="28"/>
                <w:lang w:val="en-US" w:eastAsia="en-US"/>
              </w:rPr>
              <w:drawing>
                <wp:inline distT="0" distB="0" distL="0" distR="0" wp14:anchorId="7FD6D219" wp14:editId="5D547AAA">
                  <wp:extent cx="895350" cy="622300"/>
                  <wp:effectExtent l="0" t="0" r="0" b="6350"/>
                  <wp:docPr id="40" name="Bildobjekt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B4C1A">
              <w:rPr>
                <w:rFonts w:ascii="SimHei" w:eastAsia="SimHei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835" w:type="dxa"/>
          </w:tcPr>
          <w:p w14:paraId="173F361B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5794" w:dyaOrig="4993" w14:anchorId="14E294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0.75pt;height:105pt;mso-position-horizontal-relative:page;mso-position-vertical-relative:page" o:ole="">
                  <v:imagedata r:id="rId23" o:title=""/>
                </v:shape>
                <o:OLEObject Type="Embed" ProgID="Visio.Drawing.11" ShapeID="_x0000_i1025" DrawAspect="Content" ObjectID="_1838881003" r:id="rId24"/>
              </w:object>
            </w:r>
          </w:p>
        </w:tc>
        <w:tc>
          <w:tcPr>
            <w:tcW w:w="2654" w:type="dxa"/>
          </w:tcPr>
          <w:p w14:paraId="6F0B55B7" w14:textId="77777777" w:rsidR="001A20E7" w:rsidRPr="006B4C1A" w:rsidRDefault="001A20E7" w:rsidP="006F1AAC">
            <w:pPr>
              <w:widowControl w:val="0"/>
              <w:jc w:val="center"/>
              <w:rPr>
                <w:lang w:eastAsia="zh-CN"/>
              </w:rPr>
            </w:pPr>
          </w:p>
          <w:p w14:paraId="20E43841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8882" w:dyaOrig="5453" w14:anchorId="536149EF">
                <v:shape id="_x0000_i1026" type="#_x0000_t75" style="width:87.75pt;height:54.75pt;mso-position-horizontal-relative:page;mso-position-vertical-relative:page" o:ole="">
                  <v:imagedata r:id="rId25" o:title=""/>
                </v:shape>
                <o:OLEObject Type="Embed" ProgID="Visio.Drawing.11" ShapeID="_x0000_i1026" DrawAspect="Content" ObjectID="_1838881004" r:id="rId26"/>
              </w:object>
            </w:r>
          </w:p>
        </w:tc>
      </w:tr>
      <w:tr w:rsidR="006B4C1A" w:rsidRPr="006B4C1A" w14:paraId="5A187C24" w14:textId="77777777" w:rsidTr="006F1AAC">
        <w:trPr>
          <w:trHeight w:val="619"/>
          <w:jc w:val="center"/>
        </w:trPr>
        <w:tc>
          <w:tcPr>
            <w:tcW w:w="2656" w:type="dxa"/>
          </w:tcPr>
          <w:p w14:paraId="6459516A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Manual</w:t>
            </w:r>
          </w:p>
        </w:tc>
        <w:tc>
          <w:tcPr>
            <w:tcW w:w="2835" w:type="dxa"/>
          </w:tcPr>
          <w:p w14:paraId="519547EB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Nätadapter</w:t>
            </w:r>
          </w:p>
        </w:tc>
        <w:tc>
          <w:tcPr>
            <w:tcW w:w="2654" w:type="dxa"/>
          </w:tcPr>
          <w:p w14:paraId="66F4D83D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HDMI kabel</w:t>
            </w:r>
          </w:p>
        </w:tc>
      </w:tr>
      <w:tr w:rsidR="006B4C1A" w:rsidRPr="006B4C1A" w14:paraId="0FB3EB19" w14:textId="77777777" w:rsidTr="006F1AAC">
        <w:trPr>
          <w:trHeight w:val="511"/>
          <w:jc w:val="center"/>
        </w:trPr>
        <w:tc>
          <w:tcPr>
            <w:tcW w:w="2656" w:type="dxa"/>
          </w:tcPr>
          <w:p w14:paraId="785F6510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rPr>
                <w:sz w:val="28"/>
                <w:szCs w:val="28"/>
                <w:lang w:eastAsia="zh-CN"/>
              </w:rPr>
              <w:object w:dxaOrig="3194" w:dyaOrig="3254" w14:anchorId="565E337C">
                <v:shape id="_x0000_i1027" type="#_x0000_t75" style="width:56.25pt;height:56.25pt;mso-position-horizontal-relative:page;mso-position-vertical-relative:page" o:ole="">
                  <v:imagedata r:id="rId27" o:title=""/>
                </v:shape>
                <o:OLEObject Type="Embed" ProgID="PBrush" ShapeID="_x0000_i1027" DrawAspect="Content" ObjectID="_1838881005" r:id="rId28"/>
              </w:object>
            </w:r>
          </w:p>
        </w:tc>
        <w:tc>
          <w:tcPr>
            <w:tcW w:w="2835" w:type="dxa"/>
          </w:tcPr>
          <w:p w14:paraId="7EB51DE8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12589" w:dyaOrig="8607" w14:anchorId="76E9F7D5">
                <v:shape id="_x0000_i1028" type="#_x0000_t75" style="width:100.5pt;height:69pt;mso-position-horizontal-relative:page;mso-position-vertical-relative:page" o:ole="">
                  <v:imagedata r:id="rId29" o:title=""/>
                </v:shape>
                <o:OLEObject Type="Embed" ProgID="Visio.Drawing.11" ShapeID="_x0000_i1028" DrawAspect="Content" ObjectID="_1838881006" r:id="rId30"/>
              </w:object>
            </w:r>
          </w:p>
        </w:tc>
        <w:tc>
          <w:tcPr>
            <w:tcW w:w="2654" w:type="dxa"/>
          </w:tcPr>
          <w:p w14:paraId="05493A4E" w14:textId="77777777" w:rsidR="001A20E7" w:rsidRPr="006B4C1A" w:rsidRDefault="001A20E7" w:rsidP="006F1AAC">
            <w:pPr>
              <w:widowControl w:val="0"/>
              <w:jc w:val="both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654E80E6" w14:textId="77777777" w:rsidR="001A20E7" w:rsidRPr="006B4C1A" w:rsidRDefault="001A20E7" w:rsidP="006F1AAC">
            <w:pPr>
              <w:widowControl w:val="0"/>
              <w:jc w:val="both"/>
              <w:rPr>
                <w:sz w:val="28"/>
                <w:szCs w:val="28"/>
                <w:lang w:eastAsia="zh-CN"/>
              </w:rPr>
            </w:pPr>
          </w:p>
        </w:tc>
      </w:tr>
      <w:tr w:rsidR="006B4C1A" w:rsidRPr="006B4C1A" w14:paraId="6D44A06A" w14:textId="77777777" w:rsidTr="006F1AAC">
        <w:trPr>
          <w:trHeight w:val="93"/>
          <w:jc w:val="center"/>
        </w:trPr>
        <w:tc>
          <w:tcPr>
            <w:tcW w:w="2656" w:type="dxa"/>
          </w:tcPr>
          <w:p w14:paraId="044ED502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Rengöringsduk</w:t>
            </w:r>
          </w:p>
        </w:tc>
        <w:tc>
          <w:tcPr>
            <w:tcW w:w="2835" w:type="dxa"/>
          </w:tcPr>
          <w:p w14:paraId="5F4E66AC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Väska</w:t>
            </w:r>
          </w:p>
        </w:tc>
        <w:tc>
          <w:tcPr>
            <w:tcW w:w="2654" w:type="dxa"/>
          </w:tcPr>
          <w:p w14:paraId="5DC5B01F" w14:textId="77777777" w:rsidR="001A20E7" w:rsidRPr="006B4C1A" w:rsidRDefault="001A20E7" w:rsidP="006F1AAC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  <w:p w14:paraId="040274B9" w14:textId="77777777" w:rsidR="001A20E7" w:rsidRPr="006B4C1A" w:rsidRDefault="001A20E7" w:rsidP="006F1AAC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</w:tc>
      </w:tr>
    </w:tbl>
    <w:p w14:paraId="7CCB0016" w14:textId="77777777" w:rsidR="001A20E7" w:rsidRPr="00FD04C7" w:rsidRDefault="001A20E7" w:rsidP="001A20E7">
      <w:pPr>
        <w:rPr>
          <w:color w:val="FF0000"/>
        </w:rPr>
      </w:pPr>
    </w:p>
    <w:p w14:paraId="12CF3652" w14:textId="77777777" w:rsidR="001A20E7" w:rsidRPr="00FD04C7" w:rsidRDefault="001A20E7" w:rsidP="001A20E7">
      <w:pPr>
        <w:rPr>
          <w:color w:val="FF0000"/>
        </w:rPr>
      </w:pPr>
    </w:p>
    <w:p w14:paraId="326391AD" w14:textId="77777777" w:rsidR="001A20E7" w:rsidRPr="00FD04C7" w:rsidRDefault="001A20E7" w:rsidP="001A20E7">
      <w:pPr>
        <w:jc w:val="right"/>
        <w:rPr>
          <w:rFonts w:ascii="Verdana" w:hAnsi="Verdana"/>
          <w:color w:val="FF0000"/>
          <w:sz w:val="32"/>
          <w:szCs w:val="32"/>
        </w:rPr>
      </w:pPr>
    </w:p>
    <w:p w14:paraId="30D861EE" w14:textId="77777777" w:rsidR="001A20E7" w:rsidRPr="006B4C1A" w:rsidRDefault="001A20E7" w:rsidP="009C0BBF">
      <w:pPr>
        <w:pStyle w:val="Rubrik1"/>
      </w:pPr>
      <w:bookmarkStart w:id="12" w:name="_Toc497400919"/>
      <w:bookmarkStart w:id="13" w:name="_Toc497401005"/>
      <w:bookmarkStart w:id="14" w:name="_Toc193197286"/>
      <w:r w:rsidRPr="006B4C1A">
        <w:t>Batteriladdning</w:t>
      </w:r>
      <w:bookmarkEnd w:id="12"/>
      <w:bookmarkEnd w:id="13"/>
      <w:bookmarkEnd w:id="14"/>
    </w:p>
    <w:p w14:paraId="7831B742" w14:textId="77777777" w:rsidR="001A20E7" w:rsidRPr="006B4C1A" w:rsidRDefault="001A20E7" w:rsidP="001A20E7">
      <w:pPr>
        <w:rPr>
          <w:rFonts w:ascii="Verdana" w:hAnsi="Verdana"/>
          <w:sz w:val="32"/>
          <w:szCs w:val="32"/>
        </w:rPr>
      </w:pPr>
      <w:r w:rsidRPr="006B4C1A">
        <w:rPr>
          <w:rFonts w:ascii="Verdana" w:hAnsi="Verdana"/>
          <w:sz w:val="32"/>
          <w:szCs w:val="32"/>
        </w:rPr>
        <w:t>1. Anslut nätadapterns kabel till enhetens nätanslutningsuttag.</w:t>
      </w:r>
    </w:p>
    <w:p w14:paraId="265049FA" w14:textId="77777777" w:rsidR="001A20E7" w:rsidRPr="006B4C1A" w:rsidRDefault="001A20E7" w:rsidP="001A20E7">
      <w:pPr>
        <w:rPr>
          <w:rFonts w:ascii="Verdana" w:hAnsi="Verdana"/>
          <w:sz w:val="32"/>
          <w:szCs w:val="32"/>
        </w:rPr>
      </w:pPr>
      <w:r w:rsidRPr="006B4C1A">
        <w:rPr>
          <w:rFonts w:ascii="Verdana" w:hAnsi="Verdana"/>
          <w:sz w:val="32"/>
          <w:szCs w:val="32"/>
        </w:rPr>
        <w:t>2. Anslut nätadaptern till ett vägguttag.</w:t>
      </w:r>
    </w:p>
    <w:p w14:paraId="7132BDFB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2AF2EEF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5A85E44" w14:textId="3F541DA6" w:rsidR="001A20E7" w:rsidRPr="00FD04C7" w:rsidRDefault="006B4C1A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drawing>
          <wp:inline distT="0" distB="0" distL="0" distR="0" wp14:anchorId="19022FE4" wp14:editId="5B8FEF36">
            <wp:extent cx="4035552" cy="2225040"/>
            <wp:effectExtent l="0" t="0" r="3175" b="3810"/>
            <wp:docPr id="63" name="Bildobjekt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Bildobjekt 63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552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2F92" w14:textId="77777777" w:rsidR="001A20E7" w:rsidRPr="00A9287C" w:rsidRDefault="001A20E7" w:rsidP="009C0BBF">
      <w:pPr>
        <w:pStyle w:val="Rubrik2"/>
      </w:pPr>
      <w:r w:rsidRPr="00FD04C7">
        <w:rPr>
          <w:color w:val="FF0000"/>
        </w:rPr>
        <w:br w:type="page"/>
      </w:r>
      <w:bookmarkStart w:id="15" w:name="_Toc497400920"/>
      <w:bookmarkStart w:id="16" w:name="_Toc497401006"/>
      <w:bookmarkStart w:id="17" w:name="_Toc193197287"/>
      <w:r w:rsidRPr="00A9287C">
        <w:lastRenderedPageBreak/>
        <w:t>Batteriindikator (LED)</w:t>
      </w:r>
      <w:bookmarkEnd w:id="15"/>
      <w:bookmarkEnd w:id="16"/>
      <w:bookmarkEnd w:id="17"/>
    </w:p>
    <w:p w14:paraId="0E6EB7DA" w14:textId="3B034E31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Laddning när enheten är på, LED lyser grönt, slocknar när enheten är fulladdad.</w:t>
      </w:r>
    </w:p>
    <w:p w14:paraId="488FE86F" w14:textId="34A18429" w:rsidR="001A20E7" w:rsidRPr="00A9287C" w:rsidRDefault="001A20E7" w:rsidP="00B52DE2">
      <w:pPr>
        <w:ind w:firstLine="360"/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 xml:space="preserve">Laddningstid ca </w:t>
      </w:r>
      <w:r w:rsidR="00A9287C" w:rsidRPr="00A9287C">
        <w:rPr>
          <w:rFonts w:ascii="Verdana" w:hAnsi="Verdana"/>
          <w:sz w:val="32"/>
          <w:szCs w:val="32"/>
        </w:rPr>
        <w:t>4</w:t>
      </w:r>
      <w:r w:rsidRPr="00A9287C">
        <w:rPr>
          <w:rFonts w:ascii="Verdana" w:hAnsi="Verdana"/>
          <w:sz w:val="32"/>
          <w:szCs w:val="32"/>
        </w:rPr>
        <w:t xml:space="preserve"> timmar, och driftstid ca 3 timmar.</w:t>
      </w:r>
    </w:p>
    <w:p w14:paraId="21FDED62" w14:textId="77777777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När enheten är på utan laddning, lyser LED grön när enheten är laddad, och rött när batteriet håller på att ta slut. Blinkande rött visar att enheten behöver laddas.</w:t>
      </w:r>
    </w:p>
    <w:p w14:paraId="258893E8" w14:textId="23A39023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 xml:space="preserve">Batteristatus visas, om man håller </w:t>
      </w:r>
      <w:r w:rsidR="00B52DE2" w:rsidRPr="00A9287C">
        <w:rPr>
          <w:rFonts w:ascii="Verdana" w:hAnsi="Verdana"/>
          <w:sz w:val="32"/>
          <w:szCs w:val="32"/>
        </w:rPr>
        <w:t>in</w:t>
      </w:r>
      <w:r w:rsidRPr="00A9287C">
        <w:rPr>
          <w:rFonts w:ascii="Verdana" w:hAnsi="Verdana"/>
          <w:sz w:val="32"/>
          <w:szCs w:val="32"/>
        </w:rPr>
        <w:t xml:space="preserve"> På/Av</w:t>
      </w:r>
      <w:r w:rsidR="00B52DE2" w:rsidRPr="00A9287C">
        <w:rPr>
          <w:rFonts w:ascii="Verdana" w:hAnsi="Verdana"/>
          <w:sz w:val="32"/>
          <w:szCs w:val="32"/>
        </w:rPr>
        <w:t>-</w:t>
      </w:r>
      <w:r w:rsidRPr="00A9287C">
        <w:rPr>
          <w:rFonts w:ascii="Verdana" w:hAnsi="Verdana"/>
          <w:sz w:val="32"/>
          <w:szCs w:val="32"/>
        </w:rPr>
        <w:t>knapp.</w:t>
      </w:r>
    </w:p>
    <w:p w14:paraId="039EF3D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3FC45D0" w14:textId="77777777" w:rsidR="001A20E7" w:rsidRPr="00A9287C" w:rsidRDefault="001A20E7" w:rsidP="009C0BBF">
      <w:pPr>
        <w:pStyle w:val="Rubrik1"/>
      </w:pPr>
      <w:bookmarkStart w:id="18" w:name="_Toc497400921"/>
      <w:bookmarkStart w:id="19" w:name="_Toc497401007"/>
      <w:bookmarkStart w:id="20" w:name="_Toc193197288"/>
      <w:r w:rsidRPr="00A9287C">
        <w:t>Stativ</w:t>
      </w:r>
      <w:bookmarkEnd w:id="18"/>
      <w:bookmarkEnd w:id="19"/>
      <w:bookmarkEnd w:id="20"/>
    </w:p>
    <w:p w14:paraId="000EE87A" w14:textId="77777777" w:rsidR="001A20E7" w:rsidRPr="00A9287C" w:rsidRDefault="001A20E7" w:rsidP="001A20E7">
      <w:p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Det inbyggda stativet ger en bekväm och ergonomisk vinkling av skärmen. Och tillräckligt med utrymme under enheten, för skrivning med en penna.</w:t>
      </w:r>
    </w:p>
    <w:p w14:paraId="56F92E5E" w14:textId="77777777" w:rsidR="001A20E7" w:rsidRPr="00A9287C" w:rsidRDefault="001A20E7" w:rsidP="001A20E7">
      <w:p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Den bakre kameran roteras beroende på stativets position.</w:t>
      </w:r>
    </w:p>
    <w:p w14:paraId="30749FC5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52224F5" w14:textId="2E400BBE" w:rsidR="001A20E7" w:rsidRPr="00FD04C7" w:rsidRDefault="00A9287C" w:rsidP="001A20E7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6A0F4D5D" wp14:editId="6FB2B0BF">
            <wp:extent cx="3776472" cy="2852928"/>
            <wp:effectExtent l="0" t="0" r="0" b="5080"/>
            <wp:docPr id="64" name="Bildobjekt 64" descr="En bild som visar text, pennteckning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Bildobjekt 64" descr="En bild som visar text, pennteckning&#10;&#10;Automatiskt genererad beskrivni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6472" cy="285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07D0F" w14:textId="77777777" w:rsidR="001A20E7" w:rsidRPr="00FD04C7" w:rsidRDefault="001A20E7" w:rsidP="009C0BBF">
      <w:pPr>
        <w:pStyle w:val="Rubrik1"/>
        <w:rPr>
          <w:color w:val="FF0000"/>
        </w:rPr>
      </w:pPr>
      <w:r w:rsidRPr="00FD04C7">
        <w:rPr>
          <w:color w:val="FF0000"/>
        </w:rPr>
        <w:br w:type="page"/>
      </w:r>
      <w:bookmarkStart w:id="21" w:name="_Toc497400922"/>
      <w:bookmarkStart w:id="22" w:name="_Toc497401008"/>
      <w:bookmarkStart w:id="23" w:name="_Toc193197289"/>
      <w:r w:rsidRPr="00A048C0">
        <w:lastRenderedPageBreak/>
        <w:t>Använda Looky</w:t>
      </w:r>
      <w:bookmarkEnd w:id="21"/>
      <w:bookmarkEnd w:id="22"/>
      <w:bookmarkEnd w:id="23"/>
    </w:p>
    <w:p w14:paraId="69FA68CF" w14:textId="77777777" w:rsidR="001A20E7" w:rsidRPr="00FD04C7" w:rsidRDefault="001A20E7" w:rsidP="001A20E7">
      <w:pPr>
        <w:rPr>
          <w:color w:val="FF0000"/>
        </w:rPr>
      </w:pPr>
    </w:p>
    <w:p w14:paraId="4693CE86" w14:textId="77777777" w:rsidR="001A20E7" w:rsidRPr="006A1772" w:rsidRDefault="001A20E7" w:rsidP="009C0BBF">
      <w:pPr>
        <w:pStyle w:val="Rubrik2"/>
      </w:pPr>
      <w:bookmarkStart w:id="24" w:name="_Toc497400923"/>
      <w:bookmarkStart w:id="25" w:name="_Toc497401009"/>
      <w:bookmarkStart w:id="26" w:name="_Toc193197290"/>
      <w:r w:rsidRPr="006A1772">
        <w:t>Av/På knapp</w:t>
      </w:r>
      <w:bookmarkEnd w:id="24"/>
      <w:bookmarkEnd w:id="25"/>
      <w:bookmarkEnd w:id="26"/>
    </w:p>
    <w:p w14:paraId="2F66D827" w14:textId="6ADC15E2" w:rsidR="001A20E7" w:rsidRPr="006A1772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4B1864F" wp14:editId="770D9AE5">
            <wp:extent cx="260350" cy="234950"/>
            <wp:effectExtent l="0" t="0" r="6350" b="0"/>
            <wp:docPr id="39" name="Bildobjekt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</w:t>
      </w:r>
      <w:r w:rsidR="006C3356" w:rsidRPr="006A1772">
        <w:rPr>
          <w:rFonts w:ascii="Verdana" w:hAnsi="Verdana"/>
          <w:sz w:val="32"/>
          <w:szCs w:val="32"/>
        </w:rPr>
        <w:t>3</w:t>
      </w:r>
      <w:r w:rsidRPr="006A1772">
        <w:rPr>
          <w:rFonts w:ascii="Verdana" w:hAnsi="Verdana"/>
          <w:sz w:val="32"/>
          <w:szCs w:val="32"/>
        </w:rPr>
        <w:t xml:space="preserve"> sekunder för att starta eller stänga av enheten.</w:t>
      </w:r>
    </w:p>
    <w:p w14:paraId="177F121C" w14:textId="77777777" w:rsidR="001A20E7" w:rsidRPr="006A1772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När enheten är på, tryck på Av/På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23417B9" wp14:editId="5FFC27D2">
            <wp:extent cx="260350" cy="234950"/>
            <wp:effectExtent l="0" t="0" r="6350" b="0"/>
            <wp:docPr id="38" name="Bildobjekt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e batteristatus. I kombination med andra knappar ges andra funktioner.</w:t>
      </w:r>
    </w:p>
    <w:p w14:paraId="00E669A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2700F53" w14:textId="77777777" w:rsidR="001A20E7" w:rsidRPr="006A1772" w:rsidRDefault="001A20E7" w:rsidP="009C0BBF">
      <w:pPr>
        <w:pStyle w:val="Rubrik2"/>
      </w:pPr>
      <w:bookmarkStart w:id="27" w:name="_Toc497400924"/>
      <w:bookmarkStart w:id="28" w:name="_Toc497401010"/>
      <w:bookmarkStart w:id="29" w:name="_Toc193197291"/>
      <w:r w:rsidRPr="006A1772">
        <w:t>Ljudsignaler</w:t>
      </w:r>
      <w:bookmarkEnd w:id="27"/>
      <w:bookmarkEnd w:id="28"/>
      <w:bookmarkEnd w:id="29"/>
    </w:p>
    <w:p w14:paraId="4008ACF5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 På/Av</w:t>
      </w:r>
    </w:p>
    <w:p w14:paraId="27E01520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napptryckning</w:t>
      </w:r>
    </w:p>
    <w:p w14:paraId="5A972DD0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åg batterinivå</w:t>
      </w:r>
    </w:p>
    <w:p w14:paraId="74C55F73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52EBA547" w14:textId="77777777" w:rsidR="001A20E7" w:rsidRPr="006A1772" w:rsidRDefault="001A20E7" w:rsidP="009C0BBF">
      <w:pPr>
        <w:pStyle w:val="Rubrik2"/>
      </w:pPr>
      <w:bookmarkStart w:id="30" w:name="_Toc497400925"/>
      <w:bookmarkStart w:id="31" w:name="_Toc497401011"/>
      <w:bookmarkStart w:id="32" w:name="_Toc193197292"/>
      <w:r w:rsidRPr="006A1772">
        <w:t>Ljudkontroll</w:t>
      </w:r>
      <w:bookmarkEnd w:id="30"/>
      <w:bookmarkEnd w:id="31"/>
      <w:bookmarkEnd w:id="32"/>
    </w:p>
    <w:p w14:paraId="35308137" w14:textId="2CA2EA2A" w:rsidR="001A20E7" w:rsidRPr="006A1772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A19F607" wp14:editId="3D8A9F90">
            <wp:extent cx="260350" cy="234950"/>
            <wp:effectExtent l="0" t="0" r="6350" b="0"/>
            <wp:docPr id="37" name="Bildobjekt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</w:t>
      </w:r>
      <w:r w:rsidR="00A96CD6">
        <w:rPr>
          <w:rFonts w:ascii="Verdana" w:hAnsi="Verdana"/>
          <w:sz w:val="32"/>
          <w:szCs w:val="32"/>
        </w:rPr>
        <w:t>Fär</w:t>
      </w:r>
      <w:r w:rsidR="00AE529F">
        <w:rPr>
          <w:rFonts w:ascii="Verdana" w:hAnsi="Verdana"/>
          <w:sz w:val="32"/>
          <w:szCs w:val="32"/>
        </w:rPr>
        <w:t>gbild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2ADF0E0" wp14:editId="0A1828EA">
            <wp:extent cx="285750" cy="260350"/>
            <wp:effectExtent l="0" t="0" r="0" b="6350"/>
            <wp:docPr id="36" name="Bildobjekt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lå på eller stänga av ljud.</w:t>
      </w:r>
    </w:p>
    <w:p w14:paraId="20D9EE74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39E29C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5B59C60" w14:textId="77777777" w:rsidR="001A20E7" w:rsidRPr="006A1772" w:rsidRDefault="001A20E7" w:rsidP="009C0BBF">
      <w:pPr>
        <w:pStyle w:val="Rubrik2"/>
      </w:pPr>
      <w:bookmarkStart w:id="33" w:name="_Toc497400927"/>
      <w:bookmarkStart w:id="34" w:name="_Toc497401013"/>
      <w:bookmarkStart w:id="35" w:name="_Toc193197293"/>
      <w:r w:rsidRPr="006A1772">
        <w:t>Förstoring</w:t>
      </w:r>
      <w:bookmarkEnd w:id="33"/>
      <w:bookmarkEnd w:id="34"/>
      <w:bookmarkEnd w:id="35"/>
    </w:p>
    <w:p w14:paraId="233CC3A0" w14:textId="77777777" w:rsidR="001A20E7" w:rsidRPr="006A1772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knappen Öka förstoring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C35EFA" wp14:editId="439393D8">
            <wp:extent cx="234950" cy="222250"/>
            <wp:effectExtent l="0" t="0" r="0" b="6350"/>
            <wp:docPr id="35" name="Bildobjekt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öka förstoring, håll i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A2636EA" wp14:editId="0F9BAF92">
            <wp:extent cx="234950" cy="222250"/>
            <wp:effectExtent l="0" t="0" r="0" b="6350"/>
            <wp:docPr id="34" name="Bildobjekt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steglös ökning.</w:t>
      </w:r>
    </w:p>
    <w:p w14:paraId="6D29A62B" w14:textId="77777777" w:rsidR="001A20E7" w:rsidRPr="006A1772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knappen Minska förstoring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09CF07F7" wp14:editId="62AB2F4E">
            <wp:extent cx="228600" cy="196850"/>
            <wp:effectExtent l="0" t="0" r="0" b="0"/>
            <wp:docPr id="33" name="Bildobjekt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>för att minska förstoring, håll i 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22113C69" wp14:editId="5C42B72C">
            <wp:extent cx="228600" cy="196850"/>
            <wp:effectExtent l="0" t="0" r="0" b="0"/>
            <wp:docPr id="32" name="Bildobjekt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steglös minskning.</w:t>
      </w:r>
    </w:p>
    <w:p w14:paraId="71D89FAD" w14:textId="77777777" w:rsidR="001A20E7" w:rsidRPr="006A1772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1E72AAF5" w14:textId="07F7D000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örstoringsområ</w:t>
      </w:r>
      <w:r w:rsidR="003C2A16" w:rsidRPr="006A1772">
        <w:rPr>
          <w:rFonts w:ascii="Verdana" w:hAnsi="Verdana"/>
          <w:sz w:val="32"/>
          <w:szCs w:val="32"/>
        </w:rPr>
        <w:t>de när enhet står på bord, 2</w:t>
      </w:r>
      <w:r w:rsidR="006A1772" w:rsidRPr="006A1772">
        <w:rPr>
          <w:rFonts w:ascii="Verdana" w:hAnsi="Verdana"/>
          <w:sz w:val="32"/>
          <w:szCs w:val="32"/>
        </w:rPr>
        <w:t>.4</w:t>
      </w:r>
      <w:r w:rsidR="00B52DE2" w:rsidRPr="006A1772">
        <w:rPr>
          <w:rFonts w:ascii="Verdana" w:hAnsi="Verdana"/>
          <w:sz w:val="32"/>
          <w:szCs w:val="32"/>
        </w:rPr>
        <w:t>x</w:t>
      </w:r>
      <w:r w:rsidR="003C2A16" w:rsidRPr="006A1772">
        <w:rPr>
          <w:rFonts w:ascii="Verdana" w:hAnsi="Verdana"/>
          <w:sz w:val="32"/>
          <w:szCs w:val="32"/>
        </w:rPr>
        <w:t xml:space="preserve"> till </w:t>
      </w:r>
      <w:r w:rsidR="00FF3B9B">
        <w:rPr>
          <w:rFonts w:ascii="Verdana" w:hAnsi="Verdana"/>
          <w:sz w:val="32"/>
          <w:szCs w:val="32"/>
        </w:rPr>
        <w:t>30</w:t>
      </w:r>
      <w:r w:rsidR="00B52DE2" w:rsidRPr="006A1772">
        <w:rPr>
          <w:rFonts w:ascii="Verdana" w:hAnsi="Verdana"/>
          <w:sz w:val="32"/>
          <w:szCs w:val="32"/>
        </w:rPr>
        <w:t>x</w:t>
      </w:r>
      <w:r w:rsidRPr="006A1772">
        <w:rPr>
          <w:rFonts w:ascii="Verdana" w:hAnsi="Verdana"/>
          <w:sz w:val="32"/>
          <w:szCs w:val="32"/>
        </w:rPr>
        <w:t>.</w:t>
      </w:r>
    </w:p>
    <w:p w14:paraId="3B91124F" w14:textId="77777777" w:rsidR="005A5E12" w:rsidRPr="00300E99" w:rsidRDefault="001A20E7" w:rsidP="005A5E12">
      <w:pPr>
        <w:pStyle w:val="Rubrik2"/>
      </w:pPr>
      <w:r w:rsidRPr="00FD04C7">
        <w:rPr>
          <w:color w:val="FF0000"/>
        </w:rPr>
        <w:br w:type="page"/>
      </w:r>
      <w:bookmarkStart w:id="36" w:name="_Toc126129038"/>
      <w:bookmarkStart w:id="37" w:name="_Toc193197294"/>
      <w:r w:rsidR="005A5E12" w:rsidRPr="00300E99">
        <w:lastRenderedPageBreak/>
        <w:t>Kontrastläge</w:t>
      </w:r>
      <w:bookmarkEnd w:id="36"/>
      <w:bookmarkEnd w:id="37"/>
    </w:p>
    <w:p w14:paraId="4778433B" w14:textId="77777777" w:rsidR="005A5E12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kontrast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DEADBBF" wp14:editId="35F0648D">
            <wp:extent cx="234950" cy="234950"/>
            <wp:effectExtent l="0" t="0" r="0" b="0"/>
            <wp:docPr id="31" name="Bildobjekt 31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ildobjekt 31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toggla mellan </w:t>
      </w:r>
      <w:r>
        <w:rPr>
          <w:rFonts w:ascii="Verdana" w:hAnsi="Verdana"/>
          <w:sz w:val="32"/>
          <w:szCs w:val="32"/>
        </w:rPr>
        <w:t>10</w:t>
      </w:r>
      <w:r w:rsidRPr="00300E99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 xml:space="preserve">olika </w:t>
      </w:r>
      <w:r w:rsidRPr="00300E99">
        <w:rPr>
          <w:rFonts w:ascii="Verdana" w:hAnsi="Verdana"/>
          <w:sz w:val="32"/>
          <w:szCs w:val="32"/>
        </w:rPr>
        <w:t>kontrastfärger</w:t>
      </w:r>
      <w:r>
        <w:rPr>
          <w:rFonts w:ascii="Verdana" w:hAnsi="Verdana"/>
          <w:sz w:val="32"/>
          <w:szCs w:val="32"/>
        </w:rPr>
        <w:t>.</w:t>
      </w:r>
    </w:p>
    <w:p w14:paraId="6BB802CD" w14:textId="77777777" w:rsidR="005A5E12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</w:t>
      </w:r>
      <w:r>
        <w:rPr>
          <w:rFonts w:ascii="Verdana" w:hAnsi="Verdana"/>
          <w:sz w:val="32"/>
          <w:szCs w:val="32"/>
        </w:rPr>
        <w:t>bild</w:t>
      </w:r>
      <w:r w:rsidRPr="00300E99">
        <w:rPr>
          <w:rFonts w:ascii="Verdana" w:hAnsi="Verdana"/>
          <w:sz w:val="32"/>
          <w:szCs w:val="32"/>
        </w:rPr>
        <w:t>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B98380C" wp14:editId="624E4EAF">
            <wp:extent cx="285750" cy="260350"/>
            <wp:effectExtent l="0" t="0" r="0" b="6350"/>
            <wp:docPr id="30" name="Bildobjekt 30" descr="En bild som visar text, Rektangel, vit, stålfil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Bildobjekt 30" descr="En bild som visar text, Rektangel, vit, stålfil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återgå till färgbild.</w:t>
      </w:r>
    </w:p>
    <w:p w14:paraId="0D50608C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5F9487E4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otalt finns 16 olika färgkombinationer att välja mellan.</w:t>
      </w:r>
    </w:p>
    <w:p w14:paraId="602E1609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631039CC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 att byta lägga till eller ta bort färgkombinationer.</w:t>
      </w:r>
    </w:p>
    <w:p w14:paraId="008641D9" w14:textId="77777777" w:rsidR="005A5E12" w:rsidRPr="00921B20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bookmarkStart w:id="38" w:name="_Hlk214778217"/>
      <w:r w:rsidRPr="00921B20">
        <w:rPr>
          <w:rFonts w:ascii="Verdana" w:hAnsi="Verdana"/>
          <w:sz w:val="32"/>
          <w:szCs w:val="32"/>
        </w:rPr>
        <w:t>Håll in kontrast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7F348437" wp14:editId="712D8B21">
            <wp:extent cx="234950" cy="234950"/>
            <wp:effectExtent l="0" t="0" r="0" b="0"/>
            <wp:docPr id="51" name="Bildobjekt 51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Bildobjekt 51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21B20">
        <w:rPr>
          <w:rFonts w:ascii="Verdana" w:hAnsi="Verdana"/>
          <w:sz w:val="32"/>
          <w:szCs w:val="32"/>
        </w:rPr>
        <w:t xml:space="preserve"> i ca 3 sekunder för att </w:t>
      </w:r>
      <w:r>
        <w:rPr>
          <w:rFonts w:ascii="Verdana" w:hAnsi="Verdana"/>
          <w:sz w:val="32"/>
          <w:szCs w:val="32"/>
        </w:rPr>
        <w:t>komma till inställningsmenyn:</w:t>
      </w:r>
    </w:p>
    <w:bookmarkEnd w:id="38"/>
    <w:p w14:paraId="3998C32D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348468AC" w14:textId="77777777" w:rsidR="005A5E12" w:rsidRDefault="005A5E12" w:rsidP="005A5E12">
      <w:pPr>
        <w:jc w:val="center"/>
        <w:rPr>
          <w:rFonts w:ascii="Verdana" w:hAnsi="Verdana"/>
          <w:sz w:val="32"/>
          <w:szCs w:val="32"/>
        </w:rPr>
      </w:pPr>
      <w:r>
        <w:rPr>
          <w:noProof/>
        </w:rPr>
        <w:drawing>
          <wp:inline distT="0" distB="0" distL="0" distR="0" wp14:anchorId="38A99E1A" wp14:editId="01C8262E">
            <wp:extent cx="3600450" cy="2471341"/>
            <wp:effectExtent l="0" t="0" r="0" b="5715"/>
            <wp:docPr id="434308034" name="Bildobjekt 434308034" descr="En bild som visar Rektangel, Färggrann, kvadrat, skärmbild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308034" name="Bildobjekt 434308034" descr="En bild som visar Rektangel, Färggrann, kvadrat, skärmbild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475" cy="2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04CD3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Färgkombinationer som är inaktiva markeras med ett rött streck. </w:t>
      </w:r>
    </w:p>
    <w:p w14:paraId="44801949" w14:textId="77777777" w:rsidR="005A5E12" w:rsidRDefault="005A5E12" w:rsidP="005A5E12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C678B7">
        <w:rPr>
          <w:rFonts w:ascii="Verdana" w:hAnsi="Verdana"/>
          <w:sz w:val="32"/>
          <w:szCs w:val="32"/>
        </w:rPr>
        <w:t>Använd Joysticken</w:t>
      </w:r>
      <w:r>
        <w:object w:dxaOrig="797" w:dyaOrig="798" w14:anchorId="349E64E2">
          <v:shape id="_x0000_i1029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29" DrawAspect="Content" ObjectID="_1838881007" r:id="rId40"/>
        </w:object>
      </w:r>
      <w:r w:rsidRPr="00C678B7">
        <w:rPr>
          <w:rFonts w:ascii="Verdana" w:hAnsi="Verdana"/>
          <w:sz w:val="32"/>
          <w:szCs w:val="32"/>
        </w:rPr>
        <w:t xml:space="preserve"> för att </w:t>
      </w:r>
      <w:r>
        <w:rPr>
          <w:rFonts w:ascii="Verdana" w:hAnsi="Verdana"/>
          <w:sz w:val="32"/>
          <w:szCs w:val="32"/>
        </w:rPr>
        <w:t>navigera mellan valen.</w:t>
      </w:r>
    </w:p>
    <w:p w14:paraId="0156EF2C" w14:textId="77777777" w:rsidR="005A5E12" w:rsidRPr="00C678B7" w:rsidRDefault="005A5E12" w:rsidP="005A5E12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282F3EA" wp14:editId="766D7086">
            <wp:extent cx="285750" cy="260350"/>
            <wp:effectExtent l="0" t="0" r="0" b="6350"/>
            <wp:docPr id="663955433" name="Bildobjekt 663955433" descr="En bild som visar text, Rektangel, vit, stålfil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3955433" name="Bildobjekt 663955433" descr="En bild som visar text, Rektangel, vit, stålfil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</w:t>
      </w:r>
      <w:r>
        <w:rPr>
          <w:rFonts w:ascii="Verdana" w:hAnsi="Verdana"/>
          <w:sz w:val="32"/>
          <w:szCs w:val="32"/>
        </w:rPr>
        <w:t xml:space="preserve"> aktivera eller inaktivera ett val. Minst ett val måsta vara aktiv.</w:t>
      </w:r>
    </w:p>
    <w:p w14:paraId="7F2222CD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5B9E1F0A" w14:textId="77777777" w:rsidR="005A5E12" w:rsidRPr="00300E99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Håll in kontrastknappen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6BDBABB" wp14:editId="5F82BF43">
            <wp:extent cx="234950" cy="234950"/>
            <wp:effectExtent l="0" t="0" r="0" b="0"/>
            <wp:docPr id="54" name="Bildobjekt 54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Bildobjekt 54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i ca 3 sekunder för att spara inställningar och lämna menyn. Lämnas menyn inaktiv, försvinner den automatisk, men gjorda val sparas inte.</w:t>
      </w:r>
    </w:p>
    <w:p w14:paraId="2567E50E" w14:textId="5C199EB8" w:rsidR="001A20E7" w:rsidRPr="00FD04C7" w:rsidRDefault="005A5E12" w:rsidP="005A5E12">
      <w:pPr>
        <w:pStyle w:val="Rubrik2"/>
        <w:rPr>
          <w:color w:val="FF0000"/>
        </w:rPr>
      </w:pPr>
      <w:r w:rsidRPr="00FD04C7">
        <w:rPr>
          <w:color w:val="FF0000"/>
        </w:rPr>
        <w:t xml:space="preserve"> </w:t>
      </w:r>
    </w:p>
    <w:p w14:paraId="1DCB2247" w14:textId="77777777" w:rsidR="001A20E7" w:rsidRPr="006A1772" w:rsidRDefault="001A20E7" w:rsidP="009C0BBF">
      <w:pPr>
        <w:pStyle w:val="Rubrik2"/>
      </w:pPr>
      <w:bookmarkStart w:id="39" w:name="_Toc193197295"/>
      <w:r w:rsidRPr="006A1772">
        <w:lastRenderedPageBreak/>
        <w:t>Ljus</w:t>
      </w:r>
      <w:bookmarkEnd w:id="39"/>
    </w:p>
    <w:p w14:paraId="14EECF9E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jusheten på skärmen kan justeras i både fullfärg och i kontrastfärg.</w:t>
      </w:r>
    </w:p>
    <w:p w14:paraId="289FA15D" w14:textId="77777777" w:rsidR="001A20E7" w:rsidRPr="006A1772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bookmarkStart w:id="40" w:name="_Hlk214778238"/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6AE147C" wp14:editId="0CF04B53">
            <wp:extent cx="260350" cy="234950"/>
            <wp:effectExtent l="0" t="0" r="6350" b="0"/>
            <wp:docPr id="29" name="Bildobjekt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Öka förstoring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25EFD9C" wp14:editId="79867954">
            <wp:extent cx="234950" cy="222250"/>
            <wp:effectExtent l="0" t="0" r="0" b="6350"/>
            <wp:docPr id="28" name="Bildobjekt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öka ljuset.</w:t>
      </w:r>
    </w:p>
    <w:p w14:paraId="0EFE32C6" w14:textId="77777777" w:rsidR="001A20E7" w:rsidRPr="006A1772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446B82C" wp14:editId="36E984FA">
            <wp:extent cx="260350" cy="234950"/>
            <wp:effectExtent l="0" t="0" r="6350" b="0"/>
            <wp:docPr id="27" name="Bildobjekt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Minska förstoring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E1618A3" wp14:editId="379F2F3B">
            <wp:extent cx="228600" cy="196850"/>
            <wp:effectExtent l="0" t="0" r="0" b="0"/>
            <wp:docPr id="26" name="Bildobjekt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minska ljuset.</w:t>
      </w:r>
    </w:p>
    <w:bookmarkEnd w:id="40"/>
    <w:p w14:paraId="623D8CAD" w14:textId="64C71D2A" w:rsidR="00814F94" w:rsidRPr="00FD04C7" w:rsidRDefault="00814F94" w:rsidP="001A20E7">
      <w:pPr>
        <w:rPr>
          <w:rFonts w:ascii="Verdana" w:hAnsi="Verdana"/>
          <w:color w:val="FF0000"/>
          <w:sz w:val="32"/>
          <w:szCs w:val="32"/>
        </w:rPr>
      </w:pPr>
    </w:p>
    <w:p w14:paraId="45B6C94C" w14:textId="77777777" w:rsidR="00814F94" w:rsidRPr="00FD04C7" w:rsidRDefault="00814F94" w:rsidP="001A20E7">
      <w:pPr>
        <w:rPr>
          <w:rFonts w:ascii="Verdana" w:hAnsi="Verdana"/>
          <w:color w:val="FF0000"/>
          <w:sz w:val="32"/>
          <w:szCs w:val="32"/>
        </w:rPr>
      </w:pPr>
    </w:p>
    <w:p w14:paraId="001A837A" w14:textId="77777777" w:rsidR="001A20E7" w:rsidRPr="006A1772" w:rsidRDefault="001A20E7" w:rsidP="009C0BBF">
      <w:pPr>
        <w:pStyle w:val="Rubrik2"/>
      </w:pPr>
      <w:bookmarkStart w:id="41" w:name="_Toc193197296"/>
      <w:r w:rsidRPr="006A1772">
        <w:t>Belysning</w:t>
      </w:r>
      <w:bookmarkEnd w:id="41"/>
    </w:p>
    <w:p w14:paraId="143296FF" w14:textId="147405A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bookmarkStart w:id="42" w:name="_Hlk214778245"/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D058AD8" wp14:editId="5497A280">
            <wp:extent cx="260350" cy="234950"/>
            <wp:effectExtent l="0" t="0" r="6350" b="0"/>
            <wp:docPr id="25" name="Bildobjekt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56D9CD" wp14:editId="5841E5B6">
            <wp:extent cx="279400" cy="241300"/>
            <wp:effectExtent l="0" t="0" r="6350" b="6350"/>
            <wp:docPr id="24" name="Bildobjekt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läcka eller tända LED belysningen.</w:t>
      </w:r>
    </w:p>
    <w:bookmarkEnd w:id="42"/>
    <w:p w14:paraId="50E1E8C4" w14:textId="70E6BCD9" w:rsidR="008A4AB0" w:rsidRPr="006A1772" w:rsidRDefault="008A4AB0" w:rsidP="008A4AB0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noProof/>
        </w:rPr>
        <w:drawing>
          <wp:anchor distT="0" distB="0" distL="114300" distR="114300" simplePos="0" relativeHeight="251653632" behindDoc="0" locked="0" layoutInCell="1" allowOverlap="1" wp14:anchorId="3FFD3980" wp14:editId="2818DFF5">
            <wp:simplePos x="0" y="0"/>
            <wp:positionH relativeFrom="column">
              <wp:posOffset>1319530</wp:posOffset>
            </wp:positionH>
            <wp:positionV relativeFrom="paragraph">
              <wp:posOffset>236855</wp:posOffset>
            </wp:positionV>
            <wp:extent cx="685800" cy="352425"/>
            <wp:effectExtent l="0" t="0" r="0" b="9525"/>
            <wp:wrapNone/>
            <wp:docPr id="52" name="Bildobjekt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43" w:name="_Hlk214778253"/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A62893A" wp14:editId="5B1B4827">
            <wp:extent cx="260350" cy="234950"/>
            <wp:effectExtent l="0" t="0" r="6350" b="0"/>
            <wp:docPr id="50" name="Bildobjekt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Fokus kontrollen           för att växla mellan 3 ljuslägen: Vänster LED på, Höger LED på, Båda LED på.</w:t>
      </w:r>
      <w:bookmarkEnd w:id="43"/>
    </w:p>
    <w:p w14:paraId="5EE7B4EF" w14:textId="0B483289" w:rsidR="00855265" w:rsidRPr="006A1772" w:rsidRDefault="00A654B3" w:rsidP="00855265">
      <w:pPr>
        <w:pStyle w:val="Rubrik2"/>
      </w:pPr>
      <w:bookmarkStart w:id="44" w:name="_Toc193197297"/>
      <w:r w:rsidRPr="006A1772">
        <w:rPr>
          <w:noProof/>
        </w:rPr>
        <w:drawing>
          <wp:anchor distT="0" distB="0" distL="114300" distR="114300" simplePos="0" relativeHeight="251654656" behindDoc="0" locked="0" layoutInCell="1" allowOverlap="1" wp14:anchorId="06EBBC74" wp14:editId="49F71CCE">
            <wp:simplePos x="0" y="0"/>
            <wp:positionH relativeFrom="column">
              <wp:posOffset>2814955</wp:posOffset>
            </wp:positionH>
            <wp:positionV relativeFrom="paragraph">
              <wp:posOffset>243205</wp:posOffset>
            </wp:positionV>
            <wp:extent cx="685800" cy="352425"/>
            <wp:effectExtent l="0" t="0" r="0" b="9525"/>
            <wp:wrapNone/>
            <wp:docPr id="53" name="Bildobjekt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55265" w:rsidRPr="006A1772">
        <w:t>Fokus kontroll</w:t>
      </w:r>
      <w:bookmarkEnd w:id="44"/>
    </w:p>
    <w:p w14:paraId="1A2EC533" w14:textId="5A0E445F" w:rsidR="00855265" w:rsidRPr="006A1772" w:rsidRDefault="00CD652E" w:rsidP="00CD652E">
      <w:pPr>
        <w:pStyle w:val="Liststycke"/>
        <w:numPr>
          <w:ilvl w:val="0"/>
          <w:numId w:val="19"/>
        </w:numPr>
        <w:spacing w:line="276" w:lineRule="auto"/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Tryck på Fokuskontrollen        </w:t>
      </w:r>
      <w:r w:rsidR="00A654B3" w:rsidRPr="006A1772">
        <w:rPr>
          <w:rFonts w:ascii="Verdana" w:hAnsi="Verdana"/>
          <w:sz w:val="32"/>
          <w:szCs w:val="32"/>
        </w:rPr>
        <w:t xml:space="preserve">  </w:t>
      </w:r>
      <w:r w:rsidRPr="006A1772">
        <w:rPr>
          <w:rFonts w:ascii="Verdana" w:hAnsi="Verdana"/>
          <w:sz w:val="32"/>
          <w:szCs w:val="32"/>
        </w:rPr>
        <w:t>för att låsa autofokus, kan vara bra vid skrivning under enheten. Tryck på knappen igen för att släppa låset.</w:t>
      </w:r>
    </w:p>
    <w:p w14:paraId="73D7668A" w14:textId="7C509526" w:rsidR="001A20E7" w:rsidRPr="006A1772" w:rsidRDefault="001A20E7" w:rsidP="009C0BBF">
      <w:pPr>
        <w:pStyle w:val="Rubrik2"/>
      </w:pPr>
      <w:bookmarkStart w:id="45" w:name="_Toc193197298"/>
      <w:r w:rsidRPr="006A1772">
        <w:t>Bildfrysning</w:t>
      </w:r>
      <w:bookmarkEnd w:id="45"/>
    </w:p>
    <w:p w14:paraId="2985A34B" w14:textId="77777777" w:rsidR="001A20E7" w:rsidRPr="006A1772" w:rsidRDefault="001A20E7" w:rsidP="003C2A16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Att frysa en bild på skärmen kan vara användbar, Vid fryst bild kan förstoring och kontrast justeras.</w:t>
      </w:r>
    </w:p>
    <w:p w14:paraId="06D6342A" w14:textId="7777777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9C595DE" wp14:editId="5C136387">
            <wp:extent cx="279400" cy="241300"/>
            <wp:effectExtent l="0" t="0" r="6350" b="6350"/>
            <wp:docPr id="23" name="Bildobjekt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fånga en bild, tryck igen för att släppa bilden. </w:t>
      </w:r>
    </w:p>
    <w:p w14:paraId="629BE069" w14:textId="7777777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ryst förstorad bild kan panoreras med Joysticken</w:t>
      </w:r>
      <w:r w:rsidRPr="006A1772">
        <w:object w:dxaOrig="797" w:dyaOrig="798" w14:anchorId="6EDE11E0">
          <v:shape id="_x0000_i1030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30" DrawAspect="Content" ObjectID="_1838881008" r:id="rId43"/>
        </w:object>
      </w:r>
      <w:r w:rsidRPr="006A1772">
        <w:rPr>
          <w:rFonts w:ascii="Verdana" w:hAnsi="Verdana"/>
          <w:sz w:val="32"/>
          <w:szCs w:val="32"/>
        </w:rPr>
        <w:t>.</w:t>
      </w:r>
    </w:p>
    <w:p w14:paraId="10FCFBFB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545B8BDF" w14:textId="77777777" w:rsidR="001A20E7" w:rsidRPr="006A1772" w:rsidRDefault="001A20E7" w:rsidP="009C0BBF">
      <w:pPr>
        <w:pStyle w:val="Rubrik2"/>
      </w:pPr>
      <w:bookmarkStart w:id="46" w:name="_Toc193197299"/>
      <w:r w:rsidRPr="006A1772">
        <w:t>Spara bilder</w:t>
      </w:r>
      <w:bookmarkEnd w:id="46"/>
    </w:p>
    <w:p w14:paraId="5711D2FC" w14:textId="6EB4CB17" w:rsidR="001A20E7" w:rsidRPr="006A1772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bookmarkStart w:id="47" w:name="_Hlk214778270"/>
      <w:r w:rsidRPr="006A1772">
        <w:rPr>
          <w:rFonts w:ascii="Verdana" w:hAnsi="Verdana"/>
          <w:sz w:val="32"/>
          <w:szCs w:val="32"/>
        </w:rPr>
        <w:t>Håll in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5860A46D" wp14:editId="3D7C06F5">
            <wp:extent cx="279400" cy="241300"/>
            <wp:effectExtent l="0" t="0" r="6350" b="6350"/>
            <wp:docPr id="22" name="Bildobjekt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lagra bilden i enheten</w:t>
      </w:r>
      <w:bookmarkEnd w:id="47"/>
      <w:r w:rsidRPr="006A1772">
        <w:rPr>
          <w:rFonts w:ascii="Verdana" w:hAnsi="Verdana"/>
          <w:sz w:val="32"/>
          <w:szCs w:val="32"/>
        </w:rPr>
        <w:t>.</w:t>
      </w:r>
    </w:p>
    <w:p w14:paraId="3594D2F4" w14:textId="77777777" w:rsidR="001A20E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04CD23A3" w14:textId="77777777" w:rsidR="007B4CF6" w:rsidRPr="00FD04C7" w:rsidRDefault="007B4CF6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296DA7D2" w14:textId="77777777" w:rsidR="001A20E7" w:rsidRPr="006A1772" w:rsidRDefault="001A20E7" w:rsidP="009C0BBF">
      <w:pPr>
        <w:pStyle w:val="Rubrik2"/>
      </w:pPr>
      <w:bookmarkStart w:id="48" w:name="_Toc193197300"/>
      <w:r w:rsidRPr="006A1772">
        <w:lastRenderedPageBreak/>
        <w:t>Bildvisning</w:t>
      </w:r>
      <w:bookmarkEnd w:id="48"/>
    </w:p>
    <w:p w14:paraId="6ECBDA35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bookmarkStart w:id="49" w:name="_Hlk214778280"/>
      <w:r w:rsidRPr="006A1772">
        <w:rPr>
          <w:rFonts w:ascii="Verdana" w:hAnsi="Verdana"/>
          <w:sz w:val="32"/>
          <w:szCs w:val="32"/>
        </w:rPr>
        <w:t>Håll in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F0D6FA" wp14:editId="651E3C83">
            <wp:extent cx="285750" cy="260350"/>
            <wp:effectExtent l="0" t="0" r="0" b="635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öppna bildvisning.</w:t>
      </w:r>
    </w:p>
    <w:bookmarkEnd w:id="49"/>
    <w:p w14:paraId="1D7F28EE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lytta mellan miniatyrbilderna med Joysticken</w:t>
      </w:r>
      <w:r w:rsidRPr="006A1772">
        <w:object w:dxaOrig="797" w:dyaOrig="798" w14:anchorId="2DD07627">
          <v:shape id="_x0000_i1031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31" DrawAspect="Content" ObjectID="_1838881009" r:id="rId44"/>
        </w:object>
      </w:r>
      <w:r w:rsidRPr="006A1772">
        <w:rPr>
          <w:rFonts w:ascii="Verdana" w:hAnsi="Verdana"/>
          <w:sz w:val="32"/>
          <w:szCs w:val="32"/>
        </w:rPr>
        <w:t>, tryck på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1518C69" wp14:editId="2084749C">
            <wp:extent cx="285750" cy="260350"/>
            <wp:effectExtent l="0" t="0" r="0" b="635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visa vald bild.</w:t>
      </w:r>
    </w:p>
    <w:p w14:paraId="3251E7BC" w14:textId="70542D48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7A3DB2" wp14:editId="309D91E8">
            <wp:extent cx="279400" cy="241300"/>
            <wp:effectExtent l="0" t="0" r="6350" b="6350"/>
            <wp:docPr id="19" name="Bildobjekt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återgå till mini</w:t>
      </w:r>
      <w:r w:rsidR="00D91561" w:rsidRPr="006A1772">
        <w:rPr>
          <w:rFonts w:ascii="Verdana" w:hAnsi="Verdana"/>
          <w:sz w:val="32"/>
          <w:szCs w:val="32"/>
        </w:rPr>
        <w:t>a</w:t>
      </w:r>
      <w:r w:rsidRPr="006A1772">
        <w:rPr>
          <w:rFonts w:ascii="Verdana" w:hAnsi="Verdana"/>
          <w:sz w:val="32"/>
          <w:szCs w:val="32"/>
        </w:rPr>
        <w:t xml:space="preserve">tyrbilderna. </w:t>
      </w:r>
    </w:p>
    <w:p w14:paraId="0B33F6C2" w14:textId="267BB52D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Radera bild, tryck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7F34C9F" wp14:editId="63A19C54">
            <wp:extent cx="247650" cy="234950"/>
            <wp:effectExtent l="0" t="0" r="0" b="0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välja bild</w:t>
      </w:r>
      <w:r w:rsidR="00791D6C" w:rsidRPr="006A1772">
        <w:rPr>
          <w:rFonts w:ascii="Verdana" w:hAnsi="Verdana"/>
          <w:sz w:val="32"/>
          <w:szCs w:val="32"/>
        </w:rPr>
        <w:t xml:space="preserve"> (En papperskorg markerar vald bild)</w:t>
      </w:r>
      <w:r w:rsidRPr="006A1772">
        <w:rPr>
          <w:rFonts w:ascii="Verdana" w:hAnsi="Verdana"/>
          <w:sz w:val="32"/>
          <w:szCs w:val="32"/>
        </w:rPr>
        <w:t>, tryck en gång till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6F1B108" wp14:editId="24F845FC">
            <wp:extent cx="247650" cy="234950"/>
            <wp:effectExtent l="0" t="0" r="0" b="0"/>
            <wp:docPr id="17" name="Bildobjekt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radera eller på någon annan knapp för att ångra.</w:t>
      </w:r>
    </w:p>
    <w:p w14:paraId="72E23BAA" w14:textId="5519D37C" w:rsidR="00791D6C" w:rsidRPr="006A1772" w:rsidRDefault="00791D6C" w:rsidP="00791D6C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Radera </w:t>
      </w:r>
      <w:r w:rsidRPr="006A1772">
        <w:rPr>
          <w:rFonts w:ascii="Verdana" w:hAnsi="Verdana"/>
          <w:sz w:val="32"/>
          <w:szCs w:val="32"/>
          <w:u w:val="single"/>
        </w:rPr>
        <w:t>alla</w:t>
      </w:r>
      <w:r w:rsidRPr="006A1772">
        <w:rPr>
          <w:rFonts w:ascii="Verdana" w:hAnsi="Verdana"/>
          <w:sz w:val="32"/>
          <w:szCs w:val="32"/>
        </w:rPr>
        <w:t xml:space="preserve"> bilder, tryck och håll in 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ADD72FD" wp14:editId="248F3530">
            <wp:extent cx="247650" cy="234950"/>
            <wp:effectExtent l="0" t="0" r="0" b="0"/>
            <wp:docPr id="55" name="Bildobjekt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knappen (En stor papperskorg över bilden visas), tryck en gång till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D6C38E7" wp14:editId="6F9AE6A5">
            <wp:extent cx="247650" cy="234950"/>
            <wp:effectExtent l="0" t="0" r="0" b="0"/>
            <wp:docPr id="56" name="Bildobjekt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radera alla bilder eller på någon annan knapp för att ångra.</w:t>
      </w:r>
    </w:p>
    <w:p w14:paraId="638E33AF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11EEF64" wp14:editId="1AD27ED6">
            <wp:extent cx="285750" cy="260350"/>
            <wp:effectExtent l="0" t="0" r="0" b="6350"/>
            <wp:docPr id="16" name="Bildobjekt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lämna bildvisning.</w:t>
      </w:r>
    </w:p>
    <w:p w14:paraId="66545D2F" w14:textId="77777777" w:rsidR="00814F94" w:rsidRPr="00FD04C7" w:rsidRDefault="00814F94" w:rsidP="009C0BBF">
      <w:pPr>
        <w:pStyle w:val="Rubrik2"/>
        <w:rPr>
          <w:color w:val="FF0000"/>
          <w:sz w:val="20"/>
          <w:szCs w:val="20"/>
        </w:rPr>
      </w:pPr>
    </w:p>
    <w:p w14:paraId="6161BE27" w14:textId="1835E30E" w:rsidR="001A20E7" w:rsidRPr="006A1772" w:rsidRDefault="001A20E7" w:rsidP="009C0BBF">
      <w:pPr>
        <w:pStyle w:val="Rubrik2"/>
      </w:pPr>
      <w:bookmarkStart w:id="50" w:name="_Toc193197301"/>
      <w:r w:rsidRPr="006A1772">
        <w:t>Referens och Kulisser</w:t>
      </w:r>
      <w:bookmarkEnd w:id="50"/>
    </w:p>
    <w:p w14:paraId="7DC8C87D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58915E" wp14:editId="24586EAF">
            <wp:extent cx="247650" cy="234950"/>
            <wp:effectExtent l="0" t="0" r="0" b="0"/>
            <wp:docPr id="15" name="Bildobjekt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toggla mellan olika referenslinjer och kulisser.</w:t>
      </w:r>
    </w:p>
    <w:p w14:paraId="1AC059F3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orisontell linje</w:t>
      </w:r>
    </w:p>
    <w:p w14:paraId="6047808A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Vertikal linje</w:t>
      </w:r>
    </w:p>
    <w:p w14:paraId="321B0FFE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orisontell kuliss</w:t>
      </w:r>
    </w:p>
    <w:p w14:paraId="0925E6AF" w14:textId="043AE97B" w:rsidR="001A20E7" w:rsidRPr="0052342F" w:rsidRDefault="001A20E7" w:rsidP="0052342F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el bild (Ingen Referens eller kuliss)</w:t>
      </w:r>
    </w:p>
    <w:p w14:paraId="0E0F712A" w14:textId="33CFC86F" w:rsidR="001A20E7" w:rsidRPr="006A1772" w:rsidRDefault="00A91B6C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bookmarkStart w:id="51" w:name="_Hlk214778292"/>
      <w:r>
        <w:rPr>
          <w:rFonts w:ascii="Verdana" w:hAnsi="Verdana"/>
          <w:sz w:val="32"/>
          <w:szCs w:val="32"/>
        </w:rPr>
        <w:t>Tryck</w:t>
      </w:r>
      <w:r w:rsidR="005973C4">
        <w:rPr>
          <w:rFonts w:ascii="Verdana" w:hAnsi="Verdana"/>
          <w:sz w:val="32"/>
          <w:szCs w:val="32"/>
        </w:rPr>
        <w:t xml:space="preserve"> och håll in Hitta knappen </w:t>
      </w:r>
      <w:r w:rsidR="005973C4"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7929B5" wp14:editId="752EED74">
            <wp:extent cx="247650" cy="234950"/>
            <wp:effectExtent l="0" t="0" r="0" b="0"/>
            <wp:docPr id="2003702626" name="Bildobjekt 2003702626" descr="En bild som visar Rektangel, vit, design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702626" name="Bildobjekt 2003702626" descr="En bild som visar Rektangel, vit, design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73C4">
        <w:rPr>
          <w:rFonts w:ascii="Verdana" w:hAnsi="Verdana"/>
          <w:sz w:val="32"/>
          <w:szCs w:val="32"/>
        </w:rPr>
        <w:t xml:space="preserve"> </w:t>
      </w:r>
      <w:r w:rsidR="00002133">
        <w:rPr>
          <w:rFonts w:ascii="Verdana" w:hAnsi="Verdana"/>
          <w:sz w:val="32"/>
          <w:szCs w:val="32"/>
        </w:rPr>
        <w:t xml:space="preserve">och </w:t>
      </w:r>
      <w:r w:rsidR="00FA202B">
        <w:rPr>
          <w:rFonts w:ascii="Verdana" w:hAnsi="Verdana"/>
          <w:sz w:val="32"/>
          <w:szCs w:val="32"/>
        </w:rPr>
        <w:t>a</w:t>
      </w:r>
      <w:r w:rsidR="001A20E7" w:rsidRPr="006A1772">
        <w:rPr>
          <w:rFonts w:ascii="Verdana" w:hAnsi="Verdana"/>
          <w:sz w:val="32"/>
          <w:szCs w:val="32"/>
        </w:rPr>
        <w:t>nvänd Joysticken</w:t>
      </w:r>
      <w:r w:rsidR="001A20E7" w:rsidRPr="006A1772">
        <w:object w:dxaOrig="797" w:dyaOrig="798" w14:anchorId="1D315B07">
          <v:shape id="_x0000_i1032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32" DrawAspect="Content" ObjectID="_1838881010" r:id="rId46"/>
        </w:object>
      </w:r>
      <w:r w:rsidR="001A20E7" w:rsidRPr="006A1772">
        <w:rPr>
          <w:rFonts w:ascii="Verdana" w:hAnsi="Verdana"/>
          <w:sz w:val="32"/>
          <w:szCs w:val="32"/>
        </w:rPr>
        <w:t xml:space="preserve"> för att ändra position på referenslinje och öppning i kuliss. </w:t>
      </w:r>
    </w:p>
    <w:bookmarkEnd w:id="51"/>
    <w:p w14:paraId="01392984" w14:textId="4CFB5444" w:rsidR="001A20E7" w:rsidRPr="006A1772" w:rsidRDefault="001A20E7" w:rsidP="00791D6C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tt snabbt tryck på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97DE28B" wp14:editId="3D6892CD">
            <wp:extent cx="260350" cy="234950"/>
            <wp:effectExtent l="0" t="0" r="6350" b="0"/>
            <wp:docPr id="14" name="Bildobjekt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lämnar Referens och Kuliss funktion.</w:t>
      </w:r>
    </w:p>
    <w:p w14:paraId="60DC8F5D" w14:textId="77777777" w:rsidR="00D91561" w:rsidRPr="00FD04C7" w:rsidRDefault="00D91561" w:rsidP="00D91561">
      <w:pPr>
        <w:rPr>
          <w:rFonts w:ascii="Verdana" w:hAnsi="Verdana"/>
          <w:color w:val="FF0000"/>
          <w:sz w:val="20"/>
        </w:rPr>
      </w:pPr>
    </w:p>
    <w:p w14:paraId="4F0C35D1" w14:textId="77777777" w:rsidR="007B4CF6" w:rsidRDefault="007B4CF6" w:rsidP="009C0BBF">
      <w:pPr>
        <w:pStyle w:val="Rubrik2"/>
      </w:pPr>
      <w:bookmarkStart w:id="52" w:name="_Toc193197302"/>
    </w:p>
    <w:p w14:paraId="08FA7018" w14:textId="4CDCD60B" w:rsidR="001A20E7" w:rsidRPr="006A1772" w:rsidRDefault="001A20E7" w:rsidP="009C0BBF">
      <w:pPr>
        <w:pStyle w:val="Rubrik2"/>
      </w:pPr>
      <w:r w:rsidRPr="006A1772">
        <w:lastRenderedPageBreak/>
        <w:t>Hitta</w:t>
      </w:r>
      <w:bookmarkEnd w:id="52"/>
    </w:p>
    <w:p w14:paraId="0AAAFE1B" w14:textId="5E03B6A0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FD48951" wp14:editId="6795B433">
            <wp:extent cx="247650" cy="234950"/>
            <wp:effectExtent l="0" t="0" r="0" b="0"/>
            <wp:docPr id="13" name="Bildobjekt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2 sekunder, for</w:t>
      </w:r>
      <w:r w:rsidR="00CD652E" w:rsidRPr="006A1772">
        <w:rPr>
          <w:rFonts w:ascii="Verdana" w:hAnsi="Verdana"/>
          <w:sz w:val="32"/>
          <w:szCs w:val="32"/>
        </w:rPr>
        <w:t>ts</w:t>
      </w:r>
      <w:r w:rsidRPr="006A1772">
        <w:rPr>
          <w:rFonts w:ascii="Verdana" w:hAnsi="Verdana"/>
          <w:sz w:val="32"/>
          <w:szCs w:val="32"/>
        </w:rPr>
        <w:t>ätt hålla in knappen när förstoringen går ner och ett sökfönster visas.</w:t>
      </w:r>
    </w:p>
    <w:p w14:paraId="0E24EA09" w14:textId="7EE98C9C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Flytta Looky tills önskad bild visas i sökfönstret, </w:t>
      </w:r>
      <w:r w:rsidR="0052342F">
        <w:rPr>
          <w:rFonts w:ascii="Verdana" w:hAnsi="Verdana"/>
          <w:sz w:val="32"/>
          <w:szCs w:val="32"/>
        </w:rPr>
        <w:t>ett tryck på</w:t>
      </w:r>
      <w:r w:rsidRPr="006A1772">
        <w:rPr>
          <w:rFonts w:ascii="Verdana" w:hAnsi="Verdana"/>
          <w:sz w:val="32"/>
          <w:szCs w:val="32"/>
        </w:rPr>
        <w:t xml:space="preserve">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1F0C9F" wp14:editId="6F7145F5">
            <wp:extent cx="247650" cy="234950"/>
            <wp:effectExtent l="0" t="0" r="0" b="0"/>
            <wp:docPr id="12" name="Bildobjek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>, förstoringen återgår till tidigare nivå.</w:t>
      </w:r>
    </w:p>
    <w:p w14:paraId="75903527" w14:textId="67ECEB03" w:rsidR="001A20E7" w:rsidRPr="006A1772" w:rsidRDefault="001A20E7" w:rsidP="009C0BBF">
      <w:pPr>
        <w:pStyle w:val="Rubrik2"/>
      </w:pPr>
      <w:bookmarkStart w:id="53" w:name="_Toc193197303"/>
      <w:r w:rsidRPr="006A1772">
        <w:t>Live Navigering</w:t>
      </w:r>
      <w:bookmarkEnd w:id="53"/>
    </w:p>
    <w:p w14:paraId="38540DC2" w14:textId="77777777" w:rsidR="001A20E7" w:rsidRPr="006A1772" w:rsidRDefault="001A20E7" w:rsidP="003C2A16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bookmarkStart w:id="54" w:name="_Hlk214778317"/>
      <w:r w:rsidRPr="006A1772">
        <w:rPr>
          <w:rFonts w:ascii="Verdana" w:hAnsi="Verdana"/>
          <w:sz w:val="32"/>
          <w:szCs w:val="32"/>
        </w:rPr>
        <w:t>Med Joysticken</w:t>
      </w:r>
      <w:r w:rsidRPr="006A1772">
        <w:object w:dxaOrig="797" w:dyaOrig="798" w14:anchorId="346D83A7">
          <v:shape id="_x0000_i1033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33" DrawAspect="Content" ObjectID="_1838881011" r:id="rId47"/>
        </w:object>
      </w:r>
      <w:r w:rsidRPr="006A1772">
        <w:rPr>
          <w:rFonts w:ascii="Verdana" w:hAnsi="Verdana"/>
          <w:sz w:val="32"/>
          <w:szCs w:val="32"/>
        </w:rPr>
        <w:t xml:space="preserve"> kan bilden panoreras, för att slippa flytta enheten.</w:t>
      </w:r>
    </w:p>
    <w:p w14:paraId="0BA0973C" w14:textId="77777777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ner Förstoring upp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8605F14" wp14:editId="045E5C7F">
            <wp:extent cx="234950" cy="222250"/>
            <wp:effectExtent l="0" t="0" r="0" b="6350"/>
            <wp:docPr id="11" name="Bildobjekt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Ner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48208396" wp14:editId="330F1FBF">
            <wp:extent cx="228600" cy="1968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samtidigt för att centrera bilden igen. (Röd prick visas)</w:t>
      </w:r>
    </w:p>
    <w:p w14:paraId="2AD67E6A" w14:textId="77777777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ner Av/På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798EB8A" wp14:editId="6641B149">
            <wp:extent cx="260350" cy="234950"/>
            <wp:effectExtent l="0" t="0" r="6350" b="0"/>
            <wp:docPr id="9" name="Bildobjekt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skjut Joysticken</w:t>
      </w:r>
      <w:r w:rsidRPr="006A1772">
        <w:object w:dxaOrig="797" w:dyaOrig="798" w14:anchorId="3075A197">
          <v:shape id="_x0000_i1034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34" DrawAspect="Content" ObjectID="_1838881012" r:id="rId48"/>
        </w:object>
      </w:r>
      <w:r w:rsidRPr="006A1772">
        <w:rPr>
          <w:rFonts w:ascii="Verdana" w:hAnsi="Verdana"/>
          <w:sz w:val="32"/>
          <w:szCs w:val="32"/>
        </w:rPr>
        <w:t xml:space="preserve"> i sidled för att flytta till början eller slutet av en rad.</w:t>
      </w:r>
    </w:p>
    <w:bookmarkEnd w:id="54"/>
    <w:p w14:paraId="01BC6308" w14:textId="77777777" w:rsidR="001A20E7" w:rsidRPr="006A1772" w:rsidRDefault="009C0BBF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.ex.</w:t>
      </w:r>
      <w:r w:rsidR="001A20E7" w:rsidRPr="006A1772">
        <w:rPr>
          <w:rFonts w:ascii="Verdana" w:hAnsi="Verdana"/>
          <w:sz w:val="32"/>
          <w:szCs w:val="32"/>
        </w:rPr>
        <w:t xml:space="preserve"> Om du läst en rad och vill komma till början av nästa rad, Håll ner Av/På knappen och skjut Joysticken åt vänster, Startpunkten eller slutpunkten registreras automatiskt och uppdateras enligt den maximala navigeringsrörelsen när du läser.</w:t>
      </w:r>
    </w:p>
    <w:p w14:paraId="332FD810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D80B375" w14:textId="77777777" w:rsidR="001A20E7" w:rsidRPr="006A1772" w:rsidRDefault="001A20E7" w:rsidP="009C0BBF">
      <w:pPr>
        <w:pStyle w:val="Rubrik2"/>
      </w:pPr>
      <w:bookmarkStart w:id="55" w:name="_Toc193197304"/>
      <w:r w:rsidRPr="006A1772">
        <w:t>Minne</w:t>
      </w:r>
      <w:bookmarkEnd w:id="55"/>
    </w:p>
    <w:p w14:paraId="5D717195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lagrar automatiskt de vanligaste inställningarna, Kontrastläge, Förstoring och ljud när enheten stängs av.</w:t>
      </w:r>
    </w:p>
    <w:p w14:paraId="641F586A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18FBAF1" w14:textId="77777777" w:rsidR="001A20E7" w:rsidRPr="006A1772" w:rsidRDefault="001A20E7" w:rsidP="009C0BBF">
      <w:pPr>
        <w:pStyle w:val="Rubrik2"/>
      </w:pPr>
      <w:bookmarkStart w:id="56" w:name="_Toc193197305"/>
      <w:r w:rsidRPr="006A1772">
        <w:t>HDMI uttag</w:t>
      </w:r>
      <w:bookmarkEnd w:id="56"/>
    </w:p>
    <w:p w14:paraId="220380A0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kan anslutas med medföljande HDMI kabel till TV eller datorskärm, för större bildvisning.</w:t>
      </w:r>
    </w:p>
    <w:p w14:paraId="7B6A422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3677DB2F" w14:textId="50A6C854" w:rsidR="001A20E7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lastRenderedPageBreak/>
        <w:drawing>
          <wp:inline distT="0" distB="0" distL="0" distR="0" wp14:anchorId="1DD7C59F" wp14:editId="4665F64D">
            <wp:extent cx="4233672" cy="2410968"/>
            <wp:effectExtent l="0" t="0" r="0" b="8890"/>
            <wp:docPr id="65" name="Bildobjekt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Bildobjekt 65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3672" cy="241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02EFC" w14:textId="69F745AC" w:rsidR="006A1772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</w:p>
    <w:p w14:paraId="4E38C64E" w14:textId="77777777" w:rsidR="006A1772" w:rsidRPr="00FD04C7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</w:p>
    <w:p w14:paraId="2F2062D5" w14:textId="77777777" w:rsidR="001A20E7" w:rsidRPr="006A1772" w:rsidRDefault="001A20E7" w:rsidP="009C0BBF">
      <w:pPr>
        <w:pStyle w:val="Rubrik2"/>
      </w:pPr>
      <w:bookmarkStart w:id="57" w:name="_Toc193197306"/>
      <w:r w:rsidRPr="006A1772">
        <w:t>Energisparläge</w:t>
      </w:r>
      <w:bookmarkEnd w:id="57"/>
    </w:p>
    <w:p w14:paraId="087C472B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stängs automatiskt av efter 3 minuters inaktivitet.</w:t>
      </w:r>
    </w:p>
    <w:p w14:paraId="22C30288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bookmarkStart w:id="58" w:name="_Hlk214778330"/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B70FB17" wp14:editId="18D2DC3D">
            <wp:extent cx="260350" cy="234950"/>
            <wp:effectExtent l="0" t="0" r="6350" b="0"/>
            <wp:docPr id="8" name="Bildobjekt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Kontrast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715D28" wp14:editId="6C57DE9C">
            <wp:extent cx="234950" cy="234950"/>
            <wp:effectExtent l="0" t="0" r="0" b="0"/>
            <wp:docPr id="7" name="Bildobjekt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tänga av eller slå på Energisparläge.</w:t>
      </w:r>
    </w:p>
    <w:bookmarkEnd w:id="58"/>
    <w:p w14:paraId="2E44E0F1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2376469C" w14:textId="77777777" w:rsidR="001A20E7" w:rsidRPr="006A1772" w:rsidRDefault="001A20E7" w:rsidP="009C0BBF">
      <w:pPr>
        <w:pStyle w:val="Rubrik2"/>
      </w:pPr>
      <w:bookmarkStart w:id="59" w:name="_Toc193197307"/>
      <w:bookmarkStart w:id="60" w:name="_Hlk214778342"/>
      <w:r w:rsidRPr="006A1772">
        <w:t>Återställning</w:t>
      </w:r>
      <w:bookmarkEnd w:id="59"/>
    </w:p>
    <w:p w14:paraId="0B7F85F9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Bildfry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58A615" wp14:editId="74E85A34">
            <wp:extent cx="279400" cy="241300"/>
            <wp:effectExtent l="0" t="0" r="6350" b="6350"/>
            <wp:docPr id="6" name="Bildobjekt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0D97049" wp14:editId="55CE892C">
            <wp:extent cx="247650" cy="234950"/>
            <wp:effectExtent l="0" t="0" r="0" b="0"/>
            <wp:docPr id="5" name="Bildobjek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5 sekunder för att återställa enheten till fabriksinställning, enheten stängs av efter återställning.</w:t>
      </w:r>
    </w:p>
    <w:p w14:paraId="364356E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068E322" w14:textId="77777777" w:rsidR="001A20E7" w:rsidRPr="006A1772" w:rsidRDefault="001A20E7" w:rsidP="00DE65BF">
      <w:pPr>
        <w:rPr>
          <w:rFonts w:ascii="Verdana" w:hAnsi="Verdana"/>
          <w:b/>
          <w:bCs/>
          <w:sz w:val="32"/>
          <w:szCs w:val="32"/>
        </w:rPr>
      </w:pPr>
      <w:r w:rsidRPr="006A1772">
        <w:rPr>
          <w:rFonts w:ascii="Verdana" w:hAnsi="Verdana"/>
          <w:b/>
          <w:bCs/>
          <w:sz w:val="32"/>
          <w:szCs w:val="32"/>
        </w:rPr>
        <w:t>Hårdvaruåterställning</w:t>
      </w:r>
    </w:p>
    <w:p w14:paraId="62DE70AE" w14:textId="4F6CB053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Om enheten hänger sig eller inte går att stängas normalt,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D1C16A" wp14:editId="1AF5DA66">
            <wp:extent cx="260350" cy="234950"/>
            <wp:effectExtent l="0" t="0" r="6350" b="0"/>
            <wp:docPr id="4" name="Bildobjekt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+ Färgbild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564AE73" wp14:editId="128545A0">
            <wp:extent cx="285750" cy="260350"/>
            <wp:effectExtent l="0" t="0" r="0" b="635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</w:t>
      </w:r>
      <w:r w:rsidR="006A1772" w:rsidRPr="006A1772">
        <w:rPr>
          <w:rFonts w:ascii="Verdana" w:hAnsi="Verdana"/>
          <w:sz w:val="32"/>
          <w:szCs w:val="32"/>
        </w:rPr>
        <w:t>+ Öka förstoring</w:t>
      </w:r>
      <w:r w:rsidR="006A1772"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FB34697" wp14:editId="7BA7EA6A">
            <wp:extent cx="234950" cy="222250"/>
            <wp:effectExtent l="0" t="0" r="0" b="6350"/>
            <wp:docPr id="66" name="Bildobjekt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1772" w:rsidRPr="006A1772">
        <w:rPr>
          <w:rFonts w:ascii="Verdana" w:hAnsi="Verdana"/>
          <w:sz w:val="32"/>
          <w:szCs w:val="32"/>
        </w:rPr>
        <w:t xml:space="preserve"> samtidigt </w:t>
      </w:r>
      <w:r w:rsidRPr="006A1772">
        <w:rPr>
          <w:rFonts w:ascii="Verdana" w:hAnsi="Verdana"/>
          <w:sz w:val="32"/>
          <w:szCs w:val="32"/>
        </w:rPr>
        <w:t>för att återställa enheten.</w:t>
      </w:r>
    </w:p>
    <w:bookmarkEnd w:id="60"/>
    <w:p w14:paraId="0A95C18B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E2EAE6A" w14:textId="77777777" w:rsidR="001A20E7" w:rsidRPr="006A1772" w:rsidRDefault="001A20E7" w:rsidP="009C0BBF">
      <w:pPr>
        <w:pStyle w:val="Rubrik1"/>
      </w:pPr>
      <w:bookmarkStart w:id="61" w:name="_Toc193197308"/>
      <w:r w:rsidRPr="006A1772">
        <w:t>Felsökning</w:t>
      </w:r>
      <w:bookmarkEnd w:id="61"/>
    </w:p>
    <w:p w14:paraId="4FE5E5D5" w14:textId="77777777" w:rsidR="001A20E7" w:rsidRPr="006A1772" w:rsidRDefault="001A20E7" w:rsidP="001A20E7"/>
    <w:p w14:paraId="41AF079A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Enheten startar inte</w:t>
      </w:r>
    </w:p>
    <w:p w14:paraId="72C37602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Anslut nätadaptern.</w:t>
      </w:r>
    </w:p>
    <w:p w14:paraId="4F932D7A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adda batteriet.</w:t>
      </w:r>
    </w:p>
    <w:p w14:paraId="5C4479CF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lastRenderedPageBreak/>
        <w:t>Kör hårdvaruåterställning.</w:t>
      </w:r>
    </w:p>
    <w:p w14:paraId="4A01E7E5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462A1309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Svart eller vit skärmbild</w:t>
      </w:r>
    </w:p>
    <w:p w14:paraId="572907C0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Om enheten står på en flat yta, lyft enheten och se om bilden förändras.</w:t>
      </w:r>
    </w:p>
    <w:p w14:paraId="5C1B3587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Justera förstoringen.</w:t>
      </w:r>
    </w:p>
    <w:p w14:paraId="1AE161A6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Byt Kontrastläge.</w:t>
      </w:r>
    </w:p>
    <w:p w14:paraId="536BDC78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Starta om enheten.</w:t>
      </w:r>
    </w:p>
    <w:p w14:paraId="6BF5C627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ör hårdvaruåterställning.</w:t>
      </w:r>
    </w:p>
    <w:p w14:paraId="4EBFA8D9" w14:textId="33A0E4EB" w:rsidR="001A20E7" w:rsidRPr="00FD04C7" w:rsidRDefault="00D45A28" w:rsidP="001A20E7">
      <w:pPr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color w:val="FF0000"/>
          <w:sz w:val="32"/>
          <w:szCs w:val="32"/>
        </w:rPr>
        <w:t xml:space="preserve"> </w:t>
      </w:r>
    </w:p>
    <w:p w14:paraId="29BD6F37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6360576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2064D76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Bilden förändra inte</w:t>
      </w:r>
    </w:p>
    <w:p w14:paraId="46D65413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Bilden är fryst eller i Bildvisningsläge.</w:t>
      </w:r>
    </w:p>
    <w:p w14:paraId="27643D30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På/Av knappen för att se status.</w:t>
      </w:r>
    </w:p>
    <w:p w14:paraId="4B8C3493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Starta om enheten.</w:t>
      </w:r>
    </w:p>
    <w:p w14:paraId="5CC9D8F2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ör hårdvaruåterställning.</w:t>
      </w:r>
    </w:p>
    <w:p w14:paraId="4694AB2F" w14:textId="77777777" w:rsidR="001A20E7" w:rsidRPr="00FD04C7" w:rsidRDefault="001A20E7" w:rsidP="001A20E7">
      <w:pPr>
        <w:numPr>
          <w:ilvl w:val="0"/>
          <w:numId w:val="17"/>
        </w:numPr>
        <w:rPr>
          <w:rFonts w:ascii="Verdana" w:hAnsi="Verdana"/>
          <w:color w:val="FF0000"/>
          <w:sz w:val="32"/>
          <w:szCs w:val="32"/>
        </w:rPr>
      </w:pPr>
    </w:p>
    <w:p w14:paraId="5077F9CC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Fläckar på skärmen</w:t>
      </w:r>
    </w:p>
    <w:p w14:paraId="25B6EB24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Justera ljuset.</w:t>
      </w:r>
    </w:p>
    <w:p w14:paraId="75678A5C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Rengör skärmen och kameran.</w:t>
      </w:r>
    </w:p>
    <w:p w14:paraId="2033D3CD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</w:p>
    <w:p w14:paraId="7F5113FE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ontakta din återförsäljare om problemet består.</w:t>
      </w:r>
    </w:p>
    <w:p w14:paraId="64790423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B53879C" w14:textId="77777777" w:rsidR="00BC6F66" w:rsidRPr="00BC6F66" w:rsidRDefault="00BC6F66" w:rsidP="00CE4692">
      <w:pPr>
        <w:pStyle w:val="Rubrik1"/>
      </w:pPr>
      <w:bookmarkStart w:id="62" w:name="_Toc193197309"/>
      <w:r w:rsidRPr="00BC6F66">
        <w:t>Rengöring</w:t>
      </w:r>
      <w:bookmarkEnd w:id="62"/>
      <w:r w:rsidRPr="00BC6F66">
        <w:t xml:space="preserve"> </w:t>
      </w:r>
    </w:p>
    <w:p w14:paraId="11A09F24" w14:textId="2E8661E9" w:rsidR="001A20E7" w:rsidRPr="00BC6F66" w:rsidRDefault="00BC6F66" w:rsidP="00BC6F66">
      <w:pPr>
        <w:rPr>
          <w:rFonts w:ascii="Verdana" w:hAnsi="Verdana"/>
          <w:sz w:val="32"/>
          <w:szCs w:val="32"/>
        </w:rPr>
      </w:pPr>
      <w:r w:rsidRPr="00BC6F66">
        <w:rPr>
          <w:rFonts w:ascii="Verdana" w:hAnsi="Verdana"/>
          <w:sz w:val="32"/>
          <w:szCs w:val="32"/>
        </w:rPr>
        <w:t>Till rengöring av bildskärmen rekommenderar vi en mjuk luddfri trasa och ljummet vatten. Använd inga starka medel. För grövre rengöring av övriga ytor, fungerar Isopropanol (Isopropylalkohol – IPA, IpaClean). Alternativ Ättika 10% blandning i vatten.</w:t>
      </w:r>
    </w:p>
    <w:p w14:paraId="5A05D52F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CD0534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F169CA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11E4E24F" w14:textId="77777777" w:rsidR="00E84041" w:rsidRDefault="00E84041" w:rsidP="009C0BBF">
      <w:pPr>
        <w:pStyle w:val="Rubrik1"/>
      </w:pPr>
    </w:p>
    <w:p w14:paraId="3184D424" w14:textId="45E589D1" w:rsidR="001A20E7" w:rsidRPr="00A048C0" w:rsidRDefault="001A20E7" w:rsidP="009C0BBF">
      <w:pPr>
        <w:pStyle w:val="Rubrik1"/>
      </w:pPr>
      <w:bookmarkStart w:id="63" w:name="_Toc193197310"/>
      <w:r w:rsidRPr="00A048C0">
        <w:lastRenderedPageBreak/>
        <w:t>Teknisk Data:</w:t>
      </w:r>
      <w:bookmarkEnd w:id="63"/>
    </w:p>
    <w:p w14:paraId="4FCB2D43" w14:textId="52DA95AD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kärm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6A1772" w:rsidRPr="00A048C0">
        <w:rPr>
          <w:rFonts w:ascii="Verdana" w:hAnsi="Verdana"/>
          <w:sz w:val="32"/>
          <w:szCs w:val="32"/>
        </w:rPr>
        <w:t>7</w:t>
      </w:r>
      <w:r w:rsidRPr="00A048C0">
        <w:rPr>
          <w:rFonts w:ascii="Verdana" w:hAnsi="Verdana"/>
          <w:sz w:val="32"/>
          <w:szCs w:val="32"/>
        </w:rPr>
        <w:t xml:space="preserve">” </w:t>
      </w:r>
      <w:r w:rsidR="00A048C0" w:rsidRPr="00A048C0">
        <w:rPr>
          <w:rFonts w:ascii="Verdana" w:hAnsi="Verdana"/>
          <w:sz w:val="32"/>
          <w:szCs w:val="32"/>
        </w:rPr>
        <w:t>IPS LCD skärm 1280x720</w:t>
      </w:r>
    </w:p>
    <w:p w14:paraId="4094486B" w14:textId="33394B5D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Kamera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 xml:space="preserve">13Mp </w:t>
      </w:r>
      <w:r w:rsidRPr="00A048C0">
        <w:rPr>
          <w:rFonts w:ascii="Verdana" w:hAnsi="Verdana"/>
          <w:sz w:val="32"/>
          <w:szCs w:val="32"/>
        </w:rPr>
        <w:t>Auto</w:t>
      </w:r>
      <w:r w:rsidR="00B52DE2" w:rsidRPr="00A048C0">
        <w:rPr>
          <w:rFonts w:ascii="Verdana" w:hAnsi="Verdana"/>
          <w:sz w:val="32"/>
          <w:szCs w:val="32"/>
        </w:rPr>
        <w:t>f</w:t>
      </w:r>
      <w:r w:rsidRPr="00A048C0">
        <w:rPr>
          <w:rFonts w:ascii="Verdana" w:hAnsi="Verdana"/>
          <w:sz w:val="32"/>
          <w:szCs w:val="32"/>
        </w:rPr>
        <w:t>okus</w:t>
      </w:r>
      <w:r w:rsidR="00A048C0" w:rsidRPr="00A048C0">
        <w:rPr>
          <w:rFonts w:ascii="Verdana" w:hAnsi="Verdana"/>
          <w:sz w:val="32"/>
          <w:szCs w:val="32"/>
        </w:rPr>
        <w:t xml:space="preserve"> 1920x1080</w:t>
      </w:r>
      <w:r w:rsidRPr="00A048C0">
        <w:rPr>
          <w:rFonts w:ascii="Verdana" w:hAnsi="Verdana"/>
          <w:sz w:val="32"/>
          <w:szCs w:val="32"/>
        </w:rPr>
        <w:t>.</w:t>
      </w:r>
    </w:p>
    <w:p w14:paraId="13AB0BFD" w14:textId="7A044B19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torlek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>188</w:t>
      </w:r>
      <w:r w:rsidRPr="00A048C0">
        <w:rPr>
          <w:rFonts w:ascii="Verdana" w:hAnsi="Verdana"/>
          <w:sz w:val="32"/>
          <w:szCs w:val="32"/>
        </w:rPr>
        <w:t>x</w:t>
      </w:r>
      <w:r w:rsidR="00A048C0" w:rsidRPr="00A048C0">
        <w:rPr>
          <w:rFonts w:ascii="Verdana" w:hAnsi="Verdana"/>
          <w:sz w:val="32"/>
          <w:szCs w:val="32"/>
        </w:rPr>
        <w:t>138</w:t>
      </w:r>
      <w:r w:rsidRPr="00A048C0">
        <w:rPr>
          <w:rFonts w:ascii="Verdana" w:hAnsi="Verdana"/>
          <w:sz w:val="32"/>
          <w:szCs w:val="32"/>
        </w:rPr>
        <w:t>x2</w:t>
      </w:r>
      <w:r w:rsidR="00A048C0" w:rsidRPr="00A048C0">
        <w:rPr>
          <w:rFonts w:ascii="Verdana" w:hAnsi="Verdana"/>
          <w:sz w:val="32"/>
          <w:szCs w:val="32"/>
        </w:rPr>
        <w:t>1</w:t>
      </w:r>
      <w:r w:rsidRPr="00A048C0">
        <w:rPr>
          <w:rFonts w:ascii="Verdana" w:hAnsi="Verdana"/>
          <w:sz w:val="32"/>
          <w:szCs w:val="32"/>
        </w:rPr>
        <w:t xml:space="preserve"> mm</w:t>
      </w:r>
    </w:p>
    <w:p w14:paraId="23F79798" w14:textId="5081605F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Vikt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3C2A16"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>420</w:t>
      </w:r>
      <w:r w:rsidRPr="00A048C0">
        <w:rPr>
          <w:rFonts w:ascii="Verdana" w:hAnsi="Verdana"/>
          <w:sz w:val="32"/>
          <w:szCs w:val="32"/>
        </w:rPr>
        <w:t xml:space="preserve"> </w:t>
      </w:r>
      <w:r w:rsidR="00B52DE2" w:rsidRPr="00A048C0">
        <w:rPr>
          <w:rFonts w:ascii="Verdana" w:hAnsi="Verdana"/>
          <w:sz w:val="32"/>
          <w:szCs w:val="32"/>
        </w:rPr>
        <w:t>g</w:t>
      </w:r>
      <w:r w:rsidRPr="00A048C0">
        <w:rPr>
          <w:rFonts w:ascii="Verdana" w:hAnsi="Verdana"/>
          <w:sz w:val="32"/>
          <w:szCs w:val="32"/>
        </w:rPr>
        <w:t>ram</w:t>
      </w:r>
    </w:p>
    <w:p w14:paraId="3FDF3880" w14:textId="77777777" w:rsidR="00A048C0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Kontrastfärg:</w:t>
      </w:r>
      <w:r w:rsidRPr="00A048C0">
        <w:rPr>
          <w:rFonts w:ascii="Verdana" w:hAnsi="Verdana"/>
          <w:sz w:val="32"/>
          <w:szCs w:val="32"/>
        </w:rPr>
        <w:tab/>
      </w:r>
      <w:r w:rsidR="003C2A16"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>Färgbild och 18 färger.</w:t>
      </w:r>
    </w:p>
    <w:p w14:paraId="46C91717" w14:textId="77777777" w:rsidR="00171F15" w:rsidRDefault="00A048C0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Förstoring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  <w:t>2.4x-30x</w:t>
      </w:r>
    </w:p>
    <w:p w14:paraId="6C7F5BE9" w14:textId="0940B843" w:rsidR="001A20E7" w:rsidRPr="00A048C0" w:rsidRDefault="00171F15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Minne</w:t>
      </w:r>
      <w:r w:rsidR="00566A9F">
        <w:rPr>
          <w:rFonts w:ascii="Verdana" w:hAnsi="Verdana"/>
          <w:sz w:val="32"/>
          <w:szCs w:val="32"/>
        </w:rPr>
        <w:t>:</w:t>
      </w:r>
      <w:r w:rsidR="00566A9F">
        <w:rPr>
          <w:rFonts w:ascii="Verdana" w:hAnsi="Verdana"/>
          <w:sz w:val="32"/>
          <w:szCs w:val="32"/>
        </w:rPr>
        <w:tab/>
      </w:r>
      <w:r w:rsidR="00566A9F">
        <w:rPr>
          <w:rFonts w:ascii="Verdana" w:hAnsi="Verdana"/>
          <w:sz w:val="32"/>
          <w:szCs w:val="32"/>
        </w:rPr>
        <w:tab/>
        <w:t>3Gb Internt (~1500 bilder)</w:t>
      </w:r>
      <w:r w:rsidR="001A20E7" w:rsidRPr="00A048C0">
        <w:rPr>
          <w:rFonts w:ascii="Verdana" w:hAnsi="Verdana"/>
          <w:sz w:val="32"/>
          <w:szCs w:val="32"/>
        </w:rPr>
        <w:t xml:space="preserve">        </w:t>
      </w:r>
    </w:p>
    <w:p w14:paraId="4C559E5C" w14:textId="77777777" w:rsidR="00B52DE2" w:rsidRPr="00A048C0" w:rsidRDefault="001A20E7" w:rsidP="003C2A16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Batteri: 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  <w:t>Inbyggt laddningsbart Li</w:t>
      </w:r>
      <w:r w:rsidR="00842C3E" w:rsidRPr="00A048C0">
        <w:rPr>
          <w:rFonts w:ascii="Verdana" w:hAnsi="Verdana"/>
          <w:sz w:val="32"/>
          <w:szCs w:val="32"/>
        </w:rPr>
        <w:t>-Io</w:t>
      </w:r>
      <w:r w:rsidRPr="00A048C0">
        <w:rPr>
          <w:rFonts w:ascii="Verdana" w:hAnsi="Verdana"/>
          <w:sz w:val="32"/>
          <w:szCs w:val="32"/>
        </w:rPr>
        <w:t xml:space="preserve">n </w:t>
      </w:r>
    </w:p>
    <w:p w14:paraId="10DA44ED" w14:textId="77777777" w:rsidR="00B52DE2" w:rsidRPr="00A048C0" w:rsidRDefault="001A20E7" w:rsidP="00B52DE2">
      <w:pPr>
        <w:ind w:left="2608" w:firstLine="130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batteri</w:t>
      </w:r>
      <w:r w:rsidR="003C2A16" w:rsidRPr="00A048C0">
        <w:rPr>
          <w:rFonts w:ascii="Verdana" w:hAnsi="Verdana"/>
          <w:sz w:val="32"/>
          <w:szCs w:val="32"/>
        </w:rPr>
        <w:t xml:space="preserve"> </w:t>
      </w:r>
      <w:r w:rsidRPr="00A048C0">
        <w:rPr>
          <w:rFonts w:ascii="Verdana" w:hAnsi="Verdana"/>
          <w:sz w:val="32"/>
          <w:szCs w:val="32"/>
        </w:rPr>
        <w:t>3 timmars driftstid</w:t>
      </w:r>
    </w:p>
    <w:p w14:paraId="6CF5F499" w14:textId="519E5865" w:rsidR="001A20E7" w:rsidRPr="00A048C0" w:rsidRDefault="00B52DE2" w:rsidP="00B52DE2">
      <w:pPr>
        <w:ind w:left="2608" w:firstLine="130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och </w:t>
      </w:r>
      <w:r w:rsidR="00A048C0" w:rsidRPr="00A048C0">
        <w:rPr>
          <w:rFonts w:ascii="Verdana" w:hAnsi="Verdana"/>
          <w:sz w:val="32"/>
          <w:szCs w:val="32"/>
        </w:rPr>
        <w:t>4</w:t>
      </w:r>
      <w:r w:rsidR="001A20E7" w:rsidRPr="00A048C0">
        <w:rPr>
          <w:rFonts w:ascii="Verdana" w:hAnsi="Verdana"/>
          <w:sz w:val="32"/>
          <w:szCs w:val="32"/>
        </w:rPr>
        <w:t xml:space="preserve"> timmars laddningstid</w:t>
      </w:r>
    </w:p>
    <w:p w14:paraId="35A6B15F" w14:textId="77777777" w:rsidR="00B52DE2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Nätadapter: </w:t>
      </w:r>
      <w:r w:rsidRPr="00A048C0">
        <w:rPr>
          <w:rFonts w:ascii="Verdana" w:hAnsi="Verdana"/>
          <w:sz w:val="32"/>
          <w:szCs w:val="32"/>
        </w:rPr>
        <w:tab/>
      </w:r>
      <w:r w:rsidR="00B52DE2"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>Primär 110-240V</w:t>
      </w:r>
    </w:p>
    <w:p w14:paraId="32B594A2" w14:textId="373C56F5" w:rsidR="001A20E7" w:rsidRPr="00A048C0" w:rsidRDefault="001A20E7" w:rsidP="00B52DE2">
      <w:pPr>
        <w:ind w:left="2968" w:firstLine="94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ekundär 5V/3A</w:t>
      </w:r>
    </w:p>
    <w:p w14:paraId="7B13D8D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373006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DE36E20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9047B06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BF04DE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CE95DA7" w14:textId="77777777" w:rsidR="005E3097" w:rsidRDefault="005E3097"/>
    <w:sectPr w:rsidR="005E3097" w:rsidSect="001A20E7">
      <w:headerReference w:type="default" r:id="rId51"/>
      <w:footerReference w:type="default" r:id="rId52"/>
      <w:pgSz w:w="11906" w:h="16838"/>
      <w:pgMar w:top="1417" w:right="1417" w:bottom="1417" w:left="1417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699258" w14:textId="77777777" w:rsidR="00DD6A88" w:rsidRDefault="00DD6A88" w:rsidP="001A20E7">
      <w:r>
        <w:separator/>
      </w:r>
    </w:p>
  </w:endnote>
  <w:endnote w:type="continuationSeparator" w:id="0">
    <w:p w14:paraId="40A3B8E3" w14:textId="77777777" w:rsidR="00DD6A88" w:rsidRDefault="00DD6A88" w:rsidP="001A2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Bold">
    <w:altName w:val="Verdan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imHei"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47B86C" w14:textId="77777777" w:rsidR="001A20E7" w:rsidRDefault="001A20E7">
    <w:pPr>
      <w:pStyle w:val="Sidfot"/>
    </w:pPr>
    <w:r>
      <w:rPr>
        <w:noProof/>
        <w:lang w:val="en-US" w:eastAsia="en-US"/>
      </w:rPr>
      <w:drawing>
        <wp:inline distT="0" distB="0" distL="0" distR="0" wp14:anchorId="22F485E0" wp14:editId="19C0B33A">
          <wp:extent cx="5760720" cy="616152"/>
          <wp:effectExtent l="0" t="0" r="0" b="0"/>
          <wp:docPr id="1" name="Bildobjekt 1" descr="produktblad nederde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roduktblad nederde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6161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sdt>
    <w:sdtPr>
      <w:id w:val="1359541652"/>
      <w:docPartObj>
        <w:docPartGallery w:val="Page Numbers (Top of Page)"/>
        <w:docPartUnique/>
      </w:docPartObj>
    </w:sdtPr>
    <w:sdtEndPr>
      <w:rPr>
        <w:rFonts w:ascii="Verdana" w:hAnsi="Verdana"/>
        <w:sz w:val="32"/>
      </w:rPr>
    </w:sdtEndPr>
    <w:sdtContent>
      <w:p w14:paraId="077ACE32" w14:textId="5CBB487F" w:rsidR="001A20E7" w:rsidRDefault="00B24D76" w:rsidP="00B24D76">
        <w:pPr>
          <w:pStyle w:val="Sidhuvud"/>
          <w:jc w:val="center"/>
        </w:pPr>
        <w:r w:rsidRPr="001A20E7">
          <w:rPr>
            <w:rFonts w:ascii="Verdana" w:hAnsi="Verdana"/>
            <w:sz w:val="32"/>
          </w:rPr>
          <w:fldChar w:fldCharType="begin"/>
        </w:r>
        <w:r w:rsidRPr="001A20E7">
          <w:rPr>
            <w:rFonts w:ascii="Verdana" w:hAnsi="Verdana"/>
            <w:sz w:val="32"/>
          </w:rPr>
          <w:instrText>PAGE   \* MERGEFORMAT</w:instrText>
        </w:r>
        <w:r w:rsidRPr="001A20E7">
          <w:rPr>
            <w:rFonts w:ascii="Verdana" w:hAnsi="Verdana"/>
            <w:sz w:val="32"/>
          </w:rPr>
          <w:fldChar w:fldCharType="separate"/>
        </w:r>
        <w:r>
          <w:rPr>
            <w:rFonts w:ascii="Verdana" w:hAnsi="Verdana"/>
            <w:sz w:val="32"/>
          </w:rPr>
          <w:t>2</w:t>
        </w:r>
        <w:r w:rsidRPr="001A20E7">
          <w:rPr>
            <w:rFonts w:ascii="Verdana" w:hAnsi="Verdana"/>
            <w:sz w:val="3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545019" w14:textId="77777777" w:rsidR="00DD6A88" w:rsidRDefault="00DD6A88" w:rsidP="001A20E7">
      <w:r>
        <w:separator/>
      </w:r>
    </w:p>
  </w:footnote>
  <w:footnote w:type="continuationSeparator" w:id="0">
    <w:p w14:paraId="3399F0F1" w14:textId="77777777" w:rsidR="00DD6A88" w:rsidRDefault="00DD6A88" w:rsidP="001A20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B441CB" w14:textId="20557D0C" w:rsidR="001A20E7" w:rsidRPr="001A20E7" w:rsidRDefault="001A20E7">
    <w:pPr>
      <w:pStyle w:val="Sidhuvud"/>
      <w:jc w:val="center"/>
      <w:rPr>
        <w:rFonts w:ascii="Verdana" w:hAnsi="Verdana"/>
        <w:sz w:val="32"/>
      </w:rPr>
    </w:pPr>
  </w:p>
  <w:p w14:paraId="174CF073" w14:textId="77777777" w:rsidR="001A20E7" w:rsidRDefault="001A20E7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5137B"/>
    <w:multiLevelType w:val="hybridMultilevel"/>
    <w:tmpl w:val="D4427F6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6B262F"/>
    <w:multiLevelType w:val="hybridMultilevel"/>
    <w:tmpl w:val="F35EE11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9F50B7"/>
    <w:multiLevelType w:val="hybridMultilevel"/>
    <w:tmpl w:val="628CFE4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D40100"/>
    <w:multiLevelType w:val="hybridMultilevel"/>
    <w:tmpl w:val="0E2E803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BF666B4"/>
    <w:multiLevelType w:val="hybridMultilevel"/>
    <w:tmpl w:val="A77A8B2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EC272E"/>
    <w:multiLevelType w:val="hybridMultilevel"/>
    <w:tmpl w:val="230CD30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6115E57"/>
    <w:multiLevelType w:val="hybridMultilevel"/>
    <w:tmpl w:val="ED18782E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9E556F0"/>
    <w:multiLevelType w:val="hybridMultilevel"/>
    <w:tmpl w:val="BC6C169C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3956D09"/>
    <w:multiLevelType w:val="hybridMultilevel"/>
    <w:tmpl w:val="605C2F9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8214035"/>
    <w:multiLevelType w:val="hybridMultilevel"/>
    <w:tmpl w:val="7474E11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9486877"/>
    <w:multiLevelType w:val="hybridMultilevel"/>
    <w:tmpl w:val="E658788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C742752"/>
    <w:multiLevelType w:val="hybridMultilevel"/>
    <w:tmpl w:val="C73E0D7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AE8096E"/>
    <w:multiLevelType w:val="hybridMultilevel"/>
    <w:tmpl w:val="0AE0A11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E342215"/>
    <w:multiLevelType w:val="hybridMultilevel"/>
    <w:tmpl w:val="938A7E7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E6036EC"/>
    <w:multiLevelType w:val="hybridMultilevel"/>
    <w:tmpl w:val="62F615F0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805AAF"/>
    <w:multiLevelType w:val="hybridMultilevel"/>
    <w:tmpl w:val="E30E15D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C47016C"/>
    <w:multiLevelType w:val="hybridMultilevel"/>
    <w:tmpl w:val="7982020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C9A6758"/>
    <w:multiLevelType w:val="hybridMultilevel"/>
    <w:tmpl w:val="972E30B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F8E3621"/>
    <w:multiLevelType w:val="hybridMultilevel"/>
    <w:tmpl w:val="EEF01484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59984335">
    <w:abstractNumId w:val="6"/>
  </w:num>
  <w:num w:numId="2" w16cid:durableId="1560095765">
    <w:abstractNumId w:val="11"/>
  </w:num>
  <w:num w:numId="3" w16cid:durableId="1818299410">
    <w:abstractNumId w:val="16"/>
  </w:num>
  <w:num w:numId="4" w16cid:durableId="174073619">
    <w:abstractNumId w:val="2"/>
  </w:num>
  <w:num w:numId="5" w16cid:durableId="274756631">
    <w:abstractNumId w:val="3"/>
  </w:num>
  <w:num w:numId="6" w16cid:durableId="1181234507">
    <w:abstractNumId w:val="7"/>
  </w:num>
  <w:num w:numId="7" w16cid:durableId="177619541">
    <w:abstractNumId w:val="14"/>
  </w:num>
  <w:num w:numId="8" w16cid:durableId="247428000">
    <w:abstractNumId w:val="18"/>
  </w:num>
  <w:num w:numId="9" w16cid:durableId="2087919562">
    <w:abstractNumId w:val="12"/>
  </w:num>
  <w:num w:numId="10" w16cid:durableId="1382745881">
    <w:abstractNumId w:val="8"/>
  </w:num>
  <w:num w:numId="11" w16cid:durableId="1069036173">
    <w:abstractNumId w:val="15"/>
  </w:num>
  <w:num w:numId="12" w16cid:durableId="2007593458">
    <w:abstractNumId w:val="13"/>
  </w:num>
  <w:num w:numId="13" w16cid:durableId="2113167500">
    <w:abstractNumId w:val="9"/>
  </w:num>
  <w:num w:numId="14" w16cid:durableId="1243291925">
    <w:abstractNumId w:val="5"/>
  </w:num>
  <w:num w:numId="15" w16cid:durableId="422996376">
    <w:abstractNumId w:val="1"/>
  </w:num>
  <w:num w:numId="16" w16cid:durableId="1778980705">
    <w:abstractNumId w:val="17"/>
  </w:num>
  <w:num w:numId="17" w16cid:durableId="520509074">
    <w:abstractNumId w:val="4"/>
  </w:num>
  <w:num w:numId="18" w16cid:durableId="1084842001">
    <w:abstractNumId w:val="0"/>
  </w:num>
  <w:num w:numId="19" w16cid:durableId="124800577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1304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0E7"/>
    <w:rsid w:val="00002133"/>
    <w:rsid w:val="00005FBB"/>
    <w:rsid w:val="000404C4"/>
    <w:rsid w:val="000A795E"/>
    <w:rsid w:val="000B5936"/>
    <w:rsid w:val="000D5051"/>
    <w:rsid w:val="00132CCE"/>
    <w:rsid w:val="00171F15"/>
    <w:rsid w:val="00173D8E"/>
    <w:rsid w:val="001779A3"/>
    <w:rsid w:val="001874B0"/>
    <w:rsid w:val="001A0E21"/>
    <w:rsid w:val="001A20E7"/>
    <w:rsid w:val="001B7AE4"/>
    <w:rsid w:val="001D66D3"/>
    <w:rsid w:val="002C15FA"/>
    <w:rsid w:val="002E24F2"/>
    <w:rsid w:val="00321EF7"/>
    <w:rsid w:val="003C125B"/>
    <w:rsid w:val="003C2A16"/>
    <w:rsid w:val="0052342F"/>
    <w:rsid w:val="00545A84"/>
    <w:rsid w:val="00566A9F"/>
    <w:rsid w:val="005826BF"/>
    <w:rsid w:val="005973C4"/>
    <w:rsid w:val="005A5E12"/>
    <w:rsid w:val="005D1A55"/>
    <w:rsid w:val="005E3097"/>
    <w:rsid w:val="00626517"/>
    <w:rsid w:val="00651C29"/>
    <w:rsid w:val="00692A33"/>
    <w:rsid w:val="00697E88"/>
    <w:rsid w:val="006A1772"/>
    <w:rsid w:val="006B4C1A"/>
    <w:rsid w:val="006C3356"/>
    <w:rsid w:val="006C3507"/>
    <w:rsid w:val="00767C1E"/>
    <w:rsid w:val="00791D6C"/>
    <w:rsid w:val="007B36EF"/>
    <w:rsid w:val="007B4CF6"/>
    <w:rsid w:val="007B5911"/>
    <w:rsid w:val="00814F94"/>
    <w:rsid w:val="00842C3E"/>
    <w:rsid w:val="00855265"/>
    <w:rsid w:val="00864026"/>
    <w:rsid w:val="00877C5F"/>
    <w:rsid w:val="008926E0"/>
    <w:rsid w:val="008A4AB0"/>
    <w:rsid w:val="008A7A7D"/>
    <w:rsid w:val="008F462D"/>
    <w:rsid w:val="00933FF9"/>
    <w:rsid w:val="00982518"/>
    <w:rsid w:val="009C0BBF"/>
    <w:rsid w:val="009D3DE9"/>
    <w:rsid w:val="009D433F"/>
    <w:rsid w:val="009D435E"/>
    <w:rsid w:val="00A048C0"/>
    <w:rsid w:val="00A654B3"/>
    <w:rsid w:val="00A811ED"/>
    <w:rsid w:val="00A87A68"/>
    <w:rsid w:val="00A91B6C"/>
    <w:rsid w:val="00A9287C"/>
    <w:rsid w:val="00A96CD6"/>
    <w:rsid w:val="00AA1613"/>
    <w:rsid w:val="00AA2F78"/>
    <w:rsid w:val="00AB052A"/>
    <w:rsid w:val="00AC1E6A"/>
    <w:rsid w:val="00AE529F"/>
    <w:rsid w:val="00AF7F15"/>
    <w:rsid w:val="00B24D76"/>
    <w:rsid w:val="00B52DE2"/>
    <w:rsid w:val="00B84DB0"/>
    <w:rsid w:val="00B94FB5"/>
    <w:rsid w:val="00BC6F66"/>
    <w:rsid w:val="00CD652E"/>
    <w:rsid w:val="00CE2D31"/>
    <w:rsid w:val="00CE4692"/>
    <w:rsid w:val="00D07299"/>
    <w:rsid w:val="00D42A6B"/>
    <w:rsid w:val="00D45A28"/>
    <w:rsid w:val="00D52294"/>
    <w:rsid w:val="00D56756"/>
    <w:rsid w:val="00D91561"/>
    <w:rsid w:val="00D91C5E"/>
    <w:rsid w:val="00DA2CF8"/>
    <w:rsid w:val="00DB33C4"/>
    <w:rsid w:val="00DC3F67"/>
    <w:rsid w:val="00DC4E72"/>
    <w:rsid w:val="00DD6A88"/>
    <w:rsid w:val="00DE53F9"/>
    <w:rsid w:val="00DE65BF"/>
    <w:rsid w:val="00E13771"/>
    <w:rsid w:val="00E84041"/>
    <w:rsid w:val="00F4226C"/>
    <w:rsid w:val="00F44B31"/>
    <w:rsid w:val="00FA202B"/>
    <w:rsid w:val="00FB5EFC"/>
    <w:rsid w:val="00FD04C7"/>
    <w:rsid w:val="00FF3B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244C2E"/>
  <w15:docId w15:val="{B19DFACB-C2C7-4128-94D8-C3222ED405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20E7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  <w:style w:type="paragraph" w:styleId="Rubrik1">
    <w:name w:val="heading 1"/>
    <w:basedOn w:val="Normal"/>
    <w:next w:val="Normal"/>
    <w:link w:val="Rubrik1Char"/>
    <w:qFormat/>
    <w:rsid w:val="001A20E7"/>
    <w:pPr>
      <w:outlineLvl w:val="0"/>
    </w:pPr>
    <w:rPr>
      <w:rFonts w:ascii="Verdana" w:hAnsi="Verdana"/>
      <w:b/>
      <w:sz w:val="32"/>
      <w:szCs w:val="32"/>
    </w:rPr>
  </w:style>
  <w:style w:type="paragraph" w:styleId="Rubrik2">
    <w:name w:val="heading 2"/>
    <w:basedOn w:val="Rubrik"/>
    <w:next w:val="Normal"/>
    <w:link w:val="Rubrik2Char"/>
    <w:uiPriority w:val="9"/>
    <w:unhideWhenUsed/>
    <w:qFormat/>
    <w:rsid w:val="009C0BBF"/>
    <w:pPr>
      <w:outlineLvl w:val="1"/>
    </w:p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1A20E7"/>
  </w:style>
  <w:style w:type="paragraph" w:styleId="Sidfot">
    <w:name w:val="footer"/>
    <w:basedOn w:val="Normal"/>
    <w:link w:val="Sidfot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1A20E7"/>
  </w:style>
  <w:style w:type="paragraph" w:styleId="Ballongtext">
    <w:name w:val="Balloon Text"/>
    <w:basedOn w:val="Normal"/>
    <w:link w:val="BallongtextChar"/>
    <w:uiPriority w:val="99"/>
    <w:semiHidden/>
    <w:unhideWhenUsed/>
    <w:rsid w:val="001A20E7"/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1A20E7"/>
    <w:rPr>
      <w:rFonts w:ascii="Tahoma" w:hAnsi="Tahoma" w:cs="Tahoma"/>
      <w:sz w:val="16"/>
      <w:szCs w:val="16"/>
    </w:rPr>
  </w:style>
  <w:style w:type="character" w:customStyle="1" w:styleId="Rubrik1Char">
    <w:name w:val="Rubrik 1 Char"/>
    <w:basedOn w:val="Standardstycketeckensnitt"/>
    <w:link w:val="Rubrik1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styleId="Hyperlnk">
    <w:name w:val="Hyperlink"/>
    <w:uiPriority w:val="99"/>
    <w:rsid w:val="001A20E7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1A20E7"/>
    <w:pPr>
      <w:keepLines/>
      <w:spacing w:before="480" w:line="276" w:lineRule="auto"/>
      <w:outlineLvl w:val="9"/>
    </w:pPr>
    <w:rPr>
      <w:rFonts w:ascii="Cambria" w:hAnsi="Cambria"/>
      <w:color w:val="365F91"/>
      <w:sz w:val="28"/>
      <w:szCs w:val="28"/>
    </w:rPr>
  </w:style>
  <w:style w:type="paragraph" w:styleId="Innehll1">
    <w:name w:val="toc 1"/>
    <w:basedOn w:val="Normal"/>
    <w:next w:val="Normal"/>
    <w:autoRedefine/>
    <w:uiPriority w:val="39"/>
    <w:rsid w:val="001A20E7"/>
  </w:style>
  <w:style w:type="paragraph" w:styleId="Rubrik">
    <w:name w:val="Title"/>
    <w:basedOn w:val="Rubrik1"/>
    <w:next w:val="Normal"/>
    <w:link w:val="RubrikChar"/>
    <w:qFormat/>
    <w:rsid w:val="001A20E7"/>
  </w:style>
  <w:style w:type="character" w:customStyle="1" w:styleId="RubrikChar">
    <w:name w:val="Rubrik Char"/>
    <w:basedOn w:val="Standardstycketeckensnitt"/>
    <w:link w:val="Rubrik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customStyle="1" w:styleId="Rubrik2Char">
    <w:name w:val="Rubrik 2 Char"/>
    <w:basedOn w:val="Standardstycketeckensnitt"/>
    <w:link w:val="Rubrik2"/>
    <w:uiPriority w:val="9"/>
    <w:rsid w:val="009C0BBF"/>
    <w:rPr>
      <w:rFonts w:ascii="Verdana" w:eastAsia="Times" w:hAnsi="Verdana" w:cs="Times New Roman"/>
      <w:b/>
      <w:sz w:val="32"/>
      <w:szCs w:val="32"/>
      <w:lang w:eastAsia="sv-SE"/>
    </w:rPr>
  </w:style>
  <w:style w:type="paragraph" w:styleId="Innehll2">
    <w:name w:val="toc 2"/>
    <w:basedOn w:val="Normal"/>
    <w:next w:val="Normal"/>
    <w:autoRedefine/>
    <w:uiPriority w:val="39"/>
    <w:unhideWhenUsed/>
    <w:rsid w:val="00D91C5E"/>
    <w:pPr>
      <w:spacing w:after="100"/>
      <w:ind w:left="240"/>
    </w:pPr>
  </w:style>
  <w:style w:type="paragraph" w:styleId="Liststycke">
    <w:name w:val="List Paragraph"/>
    <w:basedOn w:val="Normal"/>
    <w:uiPriority w:val="34"/>
    <w:qFormat/>
    <w:rsid w:val="00CD65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oleObject" Target="embeddings/oleObject2.bin"/><Relationship Id="rId39" Type="http://schemas.openxmlformats.org/officeDocument/2006/relationships/image" Target="media/image26.emf"/><Relationship Id="rId21" Type="http://schemas.openxmlformats.org/officeDocument/2006/relationships/image" Target="media/image12.jpeg"/><Relationship Id="rId34" Type="http://schemas.openxmlformats.org/officeDocument/2006/relationships/image" Target="media/image21.png"/><Relationship Id="rId42" Type="http://schemas.openxmlformats.org/officeDocument/2006/relationships/image" Target="media/image28.jpeg"/><Relationship Id="rId47" Type="http://schemas.openxmlformats.org/officeDocument/2006/relationships/oleObject" Target="embeddings/oleObject9.bin"/><Relationship Id="rId50" Type="http://schemas.openxmlformats.org/officeDocument/2006/relationships/image" Target="media/image31.png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7.emf"/><Relationship Id="rId11" Type="http://schemas.openxmlformats.org/officeDocument/2006/relationships/image" Target="media/image2.jpeg"/><Relationship Id="rId24" Type="http://schemas.openxmlformats.org/officeDocument/2006/relationships/oleObject" Target="embeddings/oleObject1.bin"/><Relationship Id="rId32" Type="http://schemas.openxmlformats.org/officeDocument/2006/relationships/image" Target="media/image19.jpeg"/><Relationship Id="rId37" Type="http://schemas.openxmlformats.org/officeDocument/2006/relationships/image" Target="media/image24.png"/><Relationship Id="rId40" Type="http://schemas.openxmlformats.org/officeDocument/2006/relationships/oleObject" Target="embeddings/oleObject5.bin"/><Relationship Id="rId45" Type="http://schemas.openxmlformats.org/officeDocument/2006/relationships/image" Target="media/image29.png"/><Relationship Id="rId53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image" Target="media/image1.jpeg"/><Relationship Id="rId19" Type="http://schemas.openxmlformats.org/officeDocument/2006/relationships/image" Target="media/image10.jpeg"/><Relationship Id="rId31" Type="http://schemas.openxmlformats.org/officeDocument/2006/relationships/image" Target="media/image18.jpeg"/><Relationship Id="rId44" Type="http://schemas.openxmlformats.org/officeDocument/2006/relationships/oleObject" Target="embeddings/oleObject7.bin"/><Relationship Id="rId52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png"/><Relationship Id="rId43" Type="http://schemas.openxmlformats.org/officeDocument/2006/relationships/oleObject" Target="embeddings/oleObject6.bin"/><Relationship Id="rId48" Type="http://schemas.openxmlformats.org/officeDocument/2006/relationships/oleObject" Target="embeddings/oleObject10.bin"/><Relationship Id="rId8" Type="http://schemas.openxmlformats.org/officeDocument/2006/relationships/footnotes" Target="footnotes.xml"/><Relationship Id="rId51" Type="http://schemas.openxmlformats.org/officeDocument/2006/relationships/header" Target="header1.xml"/><Relationship Id="rId3" Type="http://schemas.openxmlformats.org/officeDocument/2006/relationships/customXml" Target="../customXml/item3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5.emf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oleObject" Target="embeddings/oleObject8.bin"/><Relationship Id="rId20" Type="http://schemas.openxmlformats.org/officeDocument/2006/relationships/image" Target="media/image11.jpg"/><Relationship Id="rId41" Type="http://schemas.openxmlformats.org/officeDocument/2006/relationships/image" Target="media/image27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oleObject" Target="embeddings/oleObject3.bin"/><Relationship Id="rId36" Type="http://schemas.openxmlformats.org/officeDocument/2006/relationships/image" Target="media/image23.png"/><Relationship Id="rId49" Type="http://schemas.openxmlformats.org/officeDocument/2006/relationships/image" Target="media/image30.jpe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2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0648062-1961-4c94-aadb-e63efa5a4374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DBBA0218A79643970945C1F2DB6AC1" ma:contentTypeVersion="15" ma:contentTypeDescription="Create a new document." ma:contentTypeScope="" ma:versionID="18e154ab16429f1ea3b8647e24489f72">
  <xsd:schema xmlns:xsd="http://www.w3.org/2001/XMLSchema" xmlns:xs="http://www.w3.org/2001/XMLSchema" xmlns:p="http://schemas.microsoft.com/office/2006/metadata/properties" xmlns:ns2="f0648062-1961-4c94-aadb-e63efa5a4374" xmlns:ns3="af8e6c75-5adc-4d44-b38a-49ac4fa4bc69" targetNamespace="http://schemas.microsoft.com/office/2006/metadata/properties" ma:root="true" ma:fieldsID="eebd430ef3b20830c641995131fb8c6c" ns2:_="" ns3:_="">
    <xsd:import namespace="f0648062-1961-4c94-aadb-e63efa5a4374"/>
    <xsd:import namespace="af8e6c75-5adc-4d44-b38a-49ac4fa4bc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648062-1961-4c94-aadb-e63efa5a43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d7e7ba9a-51c9-4a99-9f02-890238d1c2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8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BillingMetadata" ma:index="22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8e6c75-5adc-4d44-b38a-49ac4fa4bc6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CE6FFC6-468A-4261-9C0F-1CDBEDF4E0A0}">
  <ds:schemaRefs>
    <ds:schemaRef ds:uri="http://schemas.microsoft.com/office/2006/metadata/properties"/>
    <ds:schemaRef ds:uri="http://schemas.microsoft.com/office/infopath/2007/PartnerControls"/>
    <ds:schemaRef ds:uri="f0648062-1961-4c94-aadb-e63efa5a4374"/>
  </ds:schemaRefs>
</ds:datastoreItem>
</file>

<file path=customXml/itemProps2.xml><?xml version="1.0" encoding="utf-8"?>
<ds:datastoreItem xmlns:ds="http://schemas.openxmlformats.org/officeDocument/2006/customXml" ds:itemID="{2CF5D365-C1E2-4C0C-B347-570495F788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0648062-1961-4c94-aadb-e63efa5a4374"/>
    <ds:schemaRef ds:uri="af8e6c75-5adc-4d44-b38a-49ac4fa4bc6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66729A1-9E08-4981-8048-474F474948D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5</Pages>
  <Words>1693</Words>
  <Characters>8978</Characters>
  <Application>Microsoft Office Word</Application>
  <DocSecurity>0</DocSecurity>
  <Lines>74</Lines>
  <Paragraphs>21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ck Thörn</dc:creator>
  <cp:lastModifiedBy>Dick Thorn</cp:lastModifiedBy>
  <cp:revision>31</cp:revision>
  <cp:lastPrinted>2025-03-18T12:35:00Z</cp:lastPrinted>
  <dcterms:created xsi:type="dcterms:W3CDTF">2023-08-14T11:26:00Z</dcterms:created>
  <dcterms:modified xsi:type="dcterms:W3CDTF">2026-04-28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DBBA0218A79643970945C1F2DB6AC1</vt:lpwstr>
  </property>
  <property fmtid="{D5CDD505-2E9C-101B-9397-08002B2CF9AE}" pid="3" name="Order">
    <vt:r8>7230200</vt:r8>
  </property>
  <property fmtid="{D5CDD505-2E9C-101B-9397-08002B2CF9AE}" pid="4" name="MediaServiceImageTags">
    <vt:lpwstr/>
  </property>
</Properties>
</file>